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4CA" w:rsidRPr="00EB14CA" w:rsidRDefault="00EB14CA" w:rsidP="00EB14CA">
      <w:pPr>
        <w:spacing w:line="20" w:lineRule="auto"/>
        <w:jc w:val="center"/>
        <w:rPr>
          <w:sz w:val="2"/>
        </w:rPr>
      </w:pPr>
      <w:bookmarkStart w:id="0" w:name="OLE_LINK4"/>
      <w:bookmarkStart w:id="1" w:name="OLE_LINK3"/>
    </w:p>
    <w:p w:rsidR="00FB32AE" w:rsidRPr="00FB32AE" w:rsidRDefault="00765FB1" w:rsidP="00765FB1">
      <w:pPr>
        <w:jc w:val="center"/>
        <w:rPr>
          <w:b/>
        </w:rPr>
      </w:pPr>
      <w:r>
        <w:rPr>
          <w:b/>
        </w:rPr>
        <w:t>В</w:t>
      </w:r>
      <w:r w:rsidR="00FB32AE">
        <w:rPr>
          <w:b/>
        </w:rPr>
        <w:t>ариант №1</w:t>
      </w:r>
    </w:p>
    <w:p w:rsidR="00FB32AE" w:rsidRDefault="00FB32AE" w:rsidP="00FB32AE">
      <w:pPr>
        <w:jc w:val="center"/>
        <w:rPr>
          <w:b/>
        </w:rPr>
      </w:pPr>
    </w:p>
    <w:p w:rsidR="00FB32AE" w:rsidRDefault="00FB32AE" w:rsidP="00FB32AE">
      <w:pPr>
        <w:jc w:val="center"/>
        <w:rPr>
          <w:b/>
        </w:rPr>
      </w:pPr>
      <w:r w:rsidRPr="0027101F">
        <w:rPr>
          <w:b/>
        </w:rPr>
        <w:t>Инструкция по выполнению работы</w:t>
      </w:r>
    </w:p>
    <w:p w:rsidR="00765FB1" w:rsidRDefault="00765FB1" w:rsidP="00765FB1">
      <w:pPr>
        <w:pStyle w:val="Zpage"/>
        <w:ind w:firstLine="426"/>
        <w:rPr>
          <w:szCs w:val="28"/>
        </w:rPr>
      </w:pPr>
      <w:r>
        <w:rPr>
          <w:szCs w:val="28"/>
        </w:rPr>
        <w:t xml:space="preserve">Для выполнения экзаменационной работы по физике отводится 3 часа </w:t>
      </w:r>
      <w:r>
        <w:rPr>
          <w:szCs w:val="28"/>
        </w:rPr>
        <w:br/>
        <w:t>55 минут (235 минут). Работа состоит из двух частей, включающих в себя 3</w:t>
      </w:r>
      <w:r w:rsidRPr="00765FB1">
        <w:rPr>
          <w:szCs w:val="28"/>
        </w:rPr>
        <w:t>2</w:t>
      </w:r>
      <w:r>
        <w:rPr>
          <w:szCs w:val="28"/>
        </w:rPr>
        <w:t> задания.</w:t>
      </w:r>
    </w:p>
    <w:p w:rsidR="00765FB1" w:rsidRDefault="00765FB1" w:rsidP="00765FB1">
      <w:pPr>
        <w:framePr w:w="499" w:vSpace="45" w:wrap="around" w:vAnchor="text" w:hAnchor="page" w:x="10951" w:y="1348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>
        <w:rPr>
          <w:rFonts w:ascii="Arial Narrow" w:hAnsi="Arial Narrow"/>
          <w:b/>
          <w:color w:val="999999"/>
          <w:sz w:val="20"/>
          <w:szCs w:val="20"/>
        </w:rPr>
        <w:t>Бланк</w:t>
      </w:r>
      <w:r>
        <w:rPr>
          <w:rFonts w:ascii="Agency FB" w:hAnsi="Agency FB"/>
          <w:b/>
          <w:color w:val="999999"/>
          <w:sz w:val="20"/>
          <w:szCs w:val="20"/>
        </w:rPr>
        <w:br/>
      </w:r>
    </w:p>
    <w:p w:rsidR="00765FB1" w:rsidRDefault="00765FB1" w:rsidP="00765FB1">
      <w:pPr>
        <w:framePr w:w="629" w:hSpace="170" w:wrap="around" w:vAnchor="text" w:hAnchor="page" w:x="536" w:y="1271" w:anchorLock="1"/>
        <w:jc w:val="center"/>
        <w:rPr>
          <w:color w:val="999999"/>
          <w:sz w:val="4"/>
          <w:szCs w:val="4"/>
        </w:rPr>
      </w:pPr>
      <w:r>
        <w:rPr>
          <w:rFonts w:ascii="Arial Narrow" w:hAnsi="Arial Narrow"/>
          <w:b/>
          <w:color w:val="999999"/>
          <w:sz w:val="24"/>
        </w:rPr>
        <w:t>КИМ</w:t>
      </w:r>
      <w:r>
        <w:rPr>
          <w:rFonts w:ascii="Agency FB" w:hAnsi="Agency FB"/>
          <w:b/>
          <w:color w:val="999999"/>
          <w:sz w:val="24"/>
        </w:rPr>
        <w:br/>
      </w:r>
    </w:p>
    <w:p w:rsidR="00765FB1" w:rsidRDefault="00765FB1" w:rsidP="00765FB1">
      <w:pPr>
        <w:ind w:firstLine="567"/>
      </w:pPr>
      <w:r>
        <w:t xml:space="preserve">В заданиях 1–4, 8–10, 14, 15, 20, 25–27 ответом является целое число или конечная десятичная дробь. Ответ запишите в поле ответа в тексте работы, </w:t>
      </w:r>
      <w:r>
        <w:br/>
        <w:t xml:space="preserve">а затем перенесите по приведённому ниже </w:t>
      </w:r>
      <w:r>
        <w:rPr>
          <w:u w:val="single"/>
        </w:rPr>
        <w:t>образцу</w:t>
      </w:r>
      <w:r>
        <w:t xml:space="preserve"> в бланк ответа № 1. Единицы измерения физических величин писать не нужно.</w:t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765FB1" w:rsidTr="00985612">
        <w:tc>
          <w:tcPr>
            <w:tcW w:w="3384" w:type="dxa"/>
          </w:tcPr>
          <w:p w:rsidR="00765FB1" w:rsidRDefault="00765FB1" w:rsidP="00985612">
            <w:pPr>
              <w:spacing w:before="60"/>
            </w:pPr>
            <w:r>
              <w:t xml:space="preserve">Ответ: </w:t>
            </w:r>
            <w:r>
              <w:rPr>
                <w:u w:val="single"/>
              </w:rPr>
              <w:t>     </w:t>
            </w:r>
            <w:r>
              <w:rPr>
                <w:rFonts w:ascii="Comic Sans MS" w:eastAsia="Adobe Fan Heiti Std B" w:hAnsi="Comic Sans MS" w:cs="Shruti"/>
                <w:sz w:val="36"/>
                <w:szCs w:val="36"/>
                <w:u w:val="single"/>
              </w:rPr>
              <w:t>–2</w:t>
            </w:r>
            <w:r w:rsidRPr="00C1725E">
              <w:rPr>
                <w:rFonts w:ascii="Comic Sans MS" w:eastAsia="Adobe Fan Heiti Std B" w:hAnsi="Comic Sans MS" w:cs="Shruti"/>
                <w:sz w:val="36"/>
                <w:szCs w:val="36"/>
                <w:u w:val="single"/>
              </w:rPr>
              <w:t>,5</w:t>
            </w:r>
            <w:r>
              <w:rPr>
                <w:rFonts w:eastAsia="Adobe Fan Heiti Std B" w:cs="Shruti"/>
                <w:i/>
                <w:sz w:val="36"/>
                <w:szCs w:val="36"/>
                <w:u w:val="single"/>
              </w:rPr>
              <w:t>      </w:t>
            </w:r>
            <w:r>
              <w:rPr>
                <w:rFonts w:eastAsia="Adobe Fan Heiti Std B" w:cs="Shruti"/>
                <w:i/>
                <w:sz w:val="36"/>
                <w:szCs w:val="36"/>
              </w:rPr>
              <w:t xml:space="preserve"> </w:t>
            </w:r>
            <w:r>
              <w:rPr>
                <w:rFonts w:eastAsia="Adobe Fan Heiti Std B" w:cs="Shruti"/>
              </w:rPr>
              <w:t>м/с</w:t>
            </w:r>
            <w:r w:rsidRPr="00661BB1">
              <w:rPr>
                <w:rFonts w:eastAsia="Adobe Fan Heiti Std B" w:cs="Shruti"/>
                <w:vertAlign w:val="superscript"/>
              </w:rPr>
              <w:t>2</w:t>
            </w:r>
            <w:r>
              <w:rPr>
                <w:rFonts w:eastAsia="Adobe Fan Heiti Std B" w:cs="Shruti"/>
                <w:i/>
                <w:sz w:val="36"/>
                <w:szCs w:val="36"/>
              </w:rPr>
              <w:t>.</w:t>
            </w:r>
          </w:p>
        </w:tc>
        <w:tc>
          <w:tcPr>
            <w:tcW w:w="6117" w:type="dxa"/>
          </w:tcPr>
          <w:p w:rsidR="00765FB1" w:rsidRDefault="00A42313" w:rsidP="00985612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3724275" cy="323850"/>
                  <wp:effectExtent l="19050" t="0" r="9525" b="0"/>
                  <wp:docPr id="74" name="Рисунок 74" descr="ФИ-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ФИ-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2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5FB1" w:rsidRDefault="00765FB1" w:rsidP="00765FB1">
      <w:pPr>
        <w:ind w:firstLine="567"/>
      </w:pPr>
      <w:r>
        <w:t xml:space="preserve">Ответом к заданиям 5–7, 11, 12, 16–18, 21, 23 и 24 является последовательность двух цифр. Ответ запишите в поле ответа в тексте работы, а затем перенесите по приведённому ниже </w:t>
      </w:r>
      <w:r>
        <w:rPr>
          <w:u w:val="single"/>
        </w:rPr>
        <w:t>образцу</w:t>
      </w:r>
      <w:r>
        <w:t xml:space="preserve"> без пробелов, запятых и других дополнительных символов в бланк ответов № 1.</w:t>
      </w:r>
    </w:p>
    <w:p w:rsidR="00765FB1" w:rsidRDefault="00765FB1" w:rsidP="00765FB1">
      <w:pPr>
        <w:framePr w:w="629" w:hSpace="170" w:vSpace="45" w:wrap="around" w:vAnchor="text" w:hAnchor="page" w:x="506" w:y="129" w:anchorLock="1"/>
        <w:jc w:val="center"/>
        <w:rPr>
          <w:color w:val="999999"/>
          <w:sz w:val="4"/>
          <w:szCs w:val="4"/>
        </w:rPr>
      </w:pPr>
      <w:r>
        <w:rPr>
          <w:rFonts w:ascii="Arial Narrow" w:hAnsi="Arial Narrow"/>
          <w:b/>
          <w:color w:val="999999"/>
          <w:sz w:val="24"/>
        </w:rPr>
        <w:t>КИМ</w:t>
      </w:r>
      <w:r>
        <w:rPr>
          <w:rFonts w:ascii="Agency FB" w:hAnsi="Agency FB"/>
          <w:b/>
          <w:color w:val="999999"/>
          <w:sz w:val="24"/>
        </w:rPr>
        <w:br/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765FB1" w:rsidTr="00985612">
        <w:trPr>
          <w:trHeight w:val="945"/>
        </w:trPr>
        <w:tc>
          <w:tcPr>
            <w:tcW w:w="3384" w:type="dxa"/>
          </w:tcPr>
          <w:p w:rsidR="00765FB1" w:rsidRDefault="00765FB1" w:rsidP="00985612">
            <w:pPr>
              <w:rPr>
                <w:sz w:val="2"/>
                <w:szCs w:val="2"/>
              </w:rPr>
            </w:pP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905"/>
              <w:gridCol w:w="444"/>
              <w:gridCol w:w="444"/>
            </w:tblGrid>
            <w:tr w:rsidR="00765FB1" w:rsidTr="00985612">
              <w:tc>
                <w:tcPr>
                  <w:tcW w:w="905" w:type="dxa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765FB1" w:rsidRDefault="00765FB1" w:rsidP="00985612">
                  <w: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765FB1" w:rsidRDefault="00765FB1" w:rsidP="00985612">
                  <w:pPr>
                    <w:jc w:val="center"/>
                  </w:pPr>
                  <w:r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765FB1" w:rsidRDefault="00765FB1" w:rsidP="00985612">
                  <w:pPr>
                    <w:jc w:val="center"/>
                  </w:pPr>
                  <w:r>
                    <w:t>Б</w:t>
                  </w:r>
                </w:p>
              </w:tc>
            </w:tr>
            <w:tr w:rsidR="00765FB1" w:rsidTr="00985612">
              <w:trPr>
                <w:trHeight w:val="547"/>
              </w:trPr>
              <w:tc>
                <w:tcPr>
                  <w:tcW w:w="905" w:type="dxa"/>
                  <w:vMerge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765FB1" w:rsidRDefault="00765FB1" w:rsidP="00985612"/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65FB1" w:rsidRPr="00C1725E" w:rsidRDefault="00765FB1" w:rsidP="00985612">
                  <w:pPr>
                    <w:jc w:val="center"/>
                    <w:rPr>
                      <w:rFonts w:eastAsia="Adobe Fan Heiti Std B" w:cs="Shruti"/>
                      <w:sz w:val="8"/>
                      <w:szCs w:val="8"/>
                    </w:rPr>
                  </w:pPr>
                </w:p>
                <w:p w:rsidR="00765FB1" w:rsidRPr="00C1725E" w:rsidRDefault="00765FB1" w:rsidP="00985612">
                  <w:pPr>
                    <w:jc w:val="center"/>
                    <w:rPr>
                      <w:rFonts w:ascii="Comic Sans MS" w:hAnsi="Comic Sans MS"/>
                      <w:sz w:val="36"/>
                      <w:szCs w:val="36"/>
                    </w:rPr>
                  </w:pPr>
                  <w:r w:rsidRPr="00C1725E">
                    <w:rPr>
                      <w:rFonts w:ascii="Comic Sans MS" w:hAnsi="Comic Sans MS"/>
                      <w:sz w:val="36"/>
                      <w:szCs w:val="36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65FB1" w:rsidRPr="00C1725E" w:rsidRDefault="00765FB1" w:rsidP="00985612">
                  <w:pPr>
                    <w:jc w:val="center"/>
                    <w:rPr>
                      <w:rFonts w:eastAsia="Adobe Fan Heiti Std B" w:cs="Shruti"/>
                      <w:sz w:val="8"/>
                      <w:szCs w:val="8"/>
                    </w:rPr>
                  </w:pPr>
                </w:p>
                <w:p w:rsidR="00765FB1" w:rsidRPr="00C1725E" w:rsidRDefault="00765FB1" w:rsidP="00985612">
                  <w:pPr>
                    <w:jc w:val="center"/>
                    <w:rPr>
                      <w:rFonts w:ascii="Comic Sans MS" w:hAnsi="Comic Sans MS"/>
                      <w:sz w:val="36"/>
                      <w:szCs w:val="36"/>
                    </w:rPr>
                  </w:pPr>
                  <w:r w:rsidRPr="00C1725E">
                    <w:rPr>
                      <w:rFonts w:ascii="Comic Sans MS" w:eastAsia="Adobe Fan Heiti Std B" w:hAnsi="Comic Sans MS"/>
                      <w:sz w:val="36"/>
                      <w:szCs w:val="36"/>
                    </w:rPr>
                    <w:t>1</w:t>
                  </w:r>
                </w:p>
              </w:tc>
            </w:tr>
          </w:tbl>
          <w:p w:rsidR="00765FB1" w:rsidRDefault="00765FB1" w:rsidP="00985612">
            <w:pPr>
              <w:rPr>
                <w:sz w:val="2"/>
                <w:szCs w:val="2"/>
              </w:rPr>
            </w:pPr>
          </w:p>
        </w:tc>
        <w:tc>
          <w:tcPr>
            <w:tcW w:w="6117" w:type="dxa"/>
          </w:tcPr>
          <w:p w:rsidR="00765FB1" w:rsidRDefault="00765FB1" w:rsidP="00985612">
            <w:pPr>
              <w:ind w:left="-96"/>
            </w:pPr>
          </w:p>
          <w:p w:rsidR="00765FB1" w:rsidRDefault="00A42313" w:rsidP="00985612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3743325" cy="323850"/>
                  <wp:effectExtent l="19050" t="0" r="952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 l="-154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43325" cy="323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5FB1" w:rsidRDefault="00765FB1" w:rsidP="00765FB1">
      <w:pPr>
        <w:framePr w:w="499" w:vSpace="45" w:wrap="around" w:vAnchor="text" w:hAnchor="page" w:x="10921" w:y="-576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>
        <w:rPr>
          <w:rFonts w:ascii="Arial Narrow" w:hAnsi="Arial Narrow"/>
          <w:b/>
          <w:color w:val="999999"/>
          <w:sz w:val="20"/>
          <w:szCs w:val="20"/>
        </w:rPr>
        <w:t>Бланк</w:t>
      </w:r>
      <w:r>
        <w:rPr>
          <w:rFonts w:ascii="Agency FB" w:hAnsi="Agency FB"/>
          <w:b/>
          <w:color w:val="999999"/>
          <w:sz w:val="20"/>
          <w:szCs w:val="20"/>
        </w:rPr>
        <w:br/>
      </w:r>
    </w:p>
    <w:p w:rsidR="00765FB1" w:rsidRDefault="00765FB1" w:rsidP="00765FB1">
      <w:pPr>
        <w:framePr w:w="629" w:hSpace="170" w:vSpace="45" w:wrap="around" w:vAnchor="text" w:hAnchor="page" w:x="551" w:y="958" w:anchorLock="1"/>
        <w:jc w:val="center"/>
        <w:rPr>
          <w:color w:val="999999"/>
          <w:sz w:val="4"/>
          <w:szCs w:val="4"/>
        </w:rPr>
      </w:pPr>
      <w:r>
        <w:rPr>
          <w:rFonts w:ascii="Arial Narrow" w:hAnsi="Arial Narrow"/>
          <w:b/>
          <w:color w:val="999999"/>
          <w:sz w:val="24"/>
        </w:rPr>
        <w:t>КИМ</w:t>
      </w:r>
      <w:r>
        <w:rPr>
          <w:rFonts w:ascii="Agency FB" w:hAnsi="Agency FB"/>
          <w:b/>
          <w:color w:val="999999"/>
          <w:sz w:val="24"/>
        </w:rPr>
        <w:br/>
      </w:r>
    </w:p>
    <w:p w:rsidR="00765FB1" w:rsidRDefault="00765FB1" w:rsidP="00765FB1">
      <w:pPr>
        <w:ind w:firstLine="567"/>
      </w:pPr>
      <w:r>
        <w:t xml:space="preserve">Ответом к заданию 13 является слово. Ответ запишите в поле ответа </w:t>
      </w:r>
      <w:r>
        <w:br/>
        <w:t xml:space="preserve">в тексте работы, а затем перенесите по приведённому ниже </w:t>
      </w:r>
      <w:r>
        <w:rPr>
          <w:u w:val="single"/>
        </w:rPr>
        <w:t>образцу</w:t>
      </w:r>
      <w:r>
        <w:t xml:space="preserve"> в бланк ответов № 1.</w:t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765FB1" w:rsidTr="00985612">
        <w:tc>
          <w:tcPr>
            <w:tcW w:w="3384" w:type="dxa"/>
            <w:shd w:val="clear" w:color="auto" w:fill="auto"/>
          </w:tcPr>
          <w:tbl>
            <w:tblPr>
              <w:tblW w:w="0" w:type="auto"/>
              <w:tblLayout w:type="fixed"/>
              <w:tblLook w:val="01E0"/>
            </w:tblPr>
            <w:tblGrid>
              <w:gridCol w:w="1170"/>
              <w:gridCol w:w="1818"/>
            </w:tblGrid>
            <w:tr w:rsidR="00765FB1" w:rsidTr="00985612">
              <w:tc>
                <w:tcPr>
                  <w:tcW w:w="1170" w:type="dxa"/>
                  <w:vAlign w:val="bottom"/>
                </w:tcPr>
                <w:p w:rsidR="00765FB1" w:rsidRDefault="00765FB1" w:rsidP="00985612">
                  <w:pPr>
                    <w:spacing w:before="60"/>
                    <w:jc w:val="center"/>
                    <w:rPr>
                      <w:rFonts w:eastAsia="Adobe Fan Heiti Std B" w:cs="Shruti"/>
                      <w:i/>
                    </w:rPr>
                  </w:pPr>
                  <w:r>
                    <w:t>Ответ:</w:t>
                  </w:r>
                </w:p>
              </w:tc>
              <w:tc>
                <w:tcPr>
                  <w:tcW w:w="1818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65FB1" w:rsidRPr="00C1725E" w:rsidRDefault="00765FB1" w:rsidP="00985612">
                  <w:pPr>
                    <w:spacing w:before="60"/>
                    <w:jc w:val="center"/>
                    <w:rPr>
                      <w:rFonts w:ascii="Comic Sans MS" w:eastAsia="Adobe Fan Heiti Std B" w:hAnsi="Comic Sans MS" w:cs="Shruti"/>
                      <w:sz w:val="32"/>
                      <w:szCs w:val="32"/>
                    </w:rPr>
                  </w:pPr>
                  <w:r w:rsidRPr="00C1725E">
                    <w:rPr>
                      <w:rFonts w:ascii="Comic Sans MS" w:eastAsia="Adobe Fan Heiti Std B" w:hAnsi="Comic Sans MS" w:cs="Shruti"/>
                      <w:sz w:val="32"/>
                      <w:szCs w:val="32"/>
                    </w:rPr>
                    <w:t>Вправо</w:t>
                  </w:r>
                </w:p>
              </w:tc>
            </w:tr>
          </w:tbl>
          <w:p w:rsidR="00765FB1" w:rsidRDefault="00765FB1" w:rsidP="00985612">
            <w:pPr>
              <w:spacing w:before="60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>.</w:t>
            </w:r>
          </w:p>
        </w:tc>
        <w:tc>
          <w:tcPr>
            <w:tcW w:w="6117" w:type="dxa"/>
            <w:shd w:val="clear" w:color="auto" w:fill="auto"/>
          </w:tcPr>
          <w:p w:rsidR="00765FB1" w:rsidRPr="0080560C" w:rsidRDefault="00A42313" w:rsidP="00985612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3752850" cy="323850"/>
                  <wp:effectExtent l="19050" t="0" r="0" b="0"/>
                  <wp:docPr id="78" name="Рисунок 78" descr="ФИ1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ФИ1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 l="-6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2850" cy="323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5FB1" w:rsidRDefault="00765FB1" w:rsidP="00765FB1">
      <w:pPr>
        <w:framePr w:w="499" w:vSpace="45" w:wrap="around" w:vAnchor="text" w:hAnchor="page" w:x="10876" w:y="-583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>
        <w:rPr>
          <w:rFonts w:ascii="Arial Narrow" w:hAnsi="Arial Narrow"/>
          <w:b/>
          <w:color w:val="999999"/>
          <w:sz w:val="20"/>
          <w:szCs w:val="20"/>
        </w:rPr>
        <w:t>Бланк</w:t>
      </w:r>
      <w:r>
        <w:rPr>
          <w:rFonts w:ascii="Agency FB" w:hAnsi="Agency FB"/>
          <w:b/>
          <w:color w:val="999999"/>
          <w:sz w:val="20"/>
          <w:szCs w:val="20"/>
        </w:rPr>
        <w:br/>
      </w:r>
    </w:p>
    <w:p w:rsidR="00765FB1" w:rsidRDefault="00765FB1" w:rsidP="00765FB1">
      <w:pPr>
        <w:framePr w:w="629" w:hSpace="170" w:vSpace="45" w:wrap="around" w:vAnchor="text" w:hAnchor="page" w:x="566" w:y="1253" w:anchorLock="1"/>
        <w:jc w:val="center"/>
        <w:rPr>
          <w:color w:val="999999"/>
          <w:sz w:val="4"/>
          <w:szCs w:val="4"/>
        </w:rPr>
      </w:pPr>
      <w:r>
        <w:rPr>
          <w:rFonts w:ascii="Arial Narrow" w:hAnsi="Arial Narrow"/>
          <w:b/>
          <w:color w:val="999999"/>
          <w:sz w:val="24"/>
        </w:rPr>
        <w:t>КИМ</w:t>
      </w:r>
      <w:r>
        <w:rPr>
          <w:rFonts w:ascii="Agency FB" w:hAnsi="Agency FB"/>
          <w:b/>
          <w:color w:val="999999"/>
          <w:sz w:val="24"/>
        </w:rPr>
        <w:br/>
      </w:r>
    </w:p>
    <w:p w:rsidR="00765FB1" w:rsidRDefault="00765FB1" w:rsidP="00765FB1">
      <w:pPr>
        <w:ind w:firstLine="567"/>
      </w:pPr>
      <w:r>
        <w:t xml:space="preserve">Ответом к заданиям 19 и 22 являются два числа. Ответ запишите в  поле ответа в тексте работы, а затем перенесите по приведённым ниже </w:t>
      </w:r>
      <w:r>
        <w:rPr>
          <w:u w:val="single"/>
        </w:rPr>
        <w:t>образцам, не разделяя числа пробелом</w:t>
      </w:r>
      <w:r w:rsidRPr="008E3D4E">
        <w:t xml:space="preserve">,  </w:t>
      </w:r>
      <w:r>
        <w:t>в бланк ответов № 1.</w:t>
      </w:r>
    </w:p>
    <w:p w:rsidR="00765FB1" w:rsidRDefault="00765FB1" w:rsidP="00765FB1">
      <w:pPr>
        <w:ind w:firstLine="567"/>
      </w:pP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765FB1" w:rsidTr="00985612">
        <w:tc>
          <w:tcPr>
            <w:tcW w:w="3384" w:type="dxa"/>
          </w:tcPr>
          <w:p w:rsidR="00765FB1" w:rsidRPr="00661BB1" w:rsidRDefault="00765FB1" w:rsidP="00985612">
            <w:pPr>
              <w:rPr>
                <w:sz w:val="8"/>
                <w:szCs w:val="8"/>
              </w:rPr>
            </w:pPr>
          </w:p>
          <w:tbl>
            <w:tblPr>
              <w:tblW w:w="4718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1592"/>
              <w:gridCol w:w="1592"/>
            </w:tblGrid>
            <w:tr w:rsidR="00765FB1" w:rsidRPr="00E70DE4" w:rsidTr="00985612">
              <w:trPr>
                <w:trHeight w:val="499"/>
                <w:jc w:val="center"/>
              </w:trPr>
              <w:tc>
                <w:tcPr>
                  <w:tcW w:w="15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65FB1" w:rsidRPr="00E70DE4" w:rsidRDefault="00765FB1" w:rsidP="00985612">
                  <w:pPr>
                    <w:jc w:val="center"/>
                  </w:pPr>
                  <w:r w:rsidRPr="00E70DE4">
                    <w:t xml:space="preserve">Заряд ядра </w:t>
                  </w:r>
                  <w:r w:rsidRPr="00E70DE4">
                    <w:rPr>
                      <w:lang w:val="en-US"/>
                    </w:rPr>
                    <w:t>Z</w:t>
                  </w:r>
                  <w:r w:rsidRPr="00E70DE4">
                    <w:t xml:space="preserve"> </w:t>
                  </w:r>
                </w:p>
              </w:tc>
              <w:tc>
                <w:tcPr>
                  <w:tcW w:w="15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65FB1" w:rsidRPr="00661BB1" w:rsidRDefault="00765FB1" w:rsidP="00985612">
                  <w:pPr>
                    <w:keepNext/>
                    <w:keepLines/>
                    <w:ind w:left="-57" w:right="-57"/>
                    <w:jc w:val="center"/>
                    <w:rPr>
                      <w:szCs w:val="8"/>
                    </w:rPr>
                  </w:pPr>
                  <w:r w:rsidRPr="00E70DE4">
                    <w:t xml:space="preserve">Массовое число </w:t>
                  </w:r>
                  <w:r>
                    <w:br/>
                  </w:r>
                  <w:r w:rsidRPr="00E70DE4">
                    <w:t xml:space="preserve">ядра </w:t>
                  </w:r>
                  <w:r w:rsidRPr="00E70DE4">
                    <w:rPr>
                      <w:lang w:val="en-US"/>
                    </w:rPr>
                    <w:t>A</w:t>
                  </w:r>
                </w:p>
              </w:tc>
            </w:tr>
            <w:tr w:rsidR="00765FB1" w:rsidRPr="00E70DE4" w:rsidTr="00985612">
              <w:trPr>
                <w:trHeight w:val="325"/>
                <w:jc w:val="center"/>
              </w:trPr>
              <w:tc>
                <w:tcPr>
                  <w:tcW w:w="15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65FB1" w:rsidRPr="00E70DE4" w:rsidRDefault="00765FB1" w:rsidP="00985612">
                  <w:pPr>
                    <w:jc w:val="center"/>
                  </w:pPr>
                  <w:r>
                    <w:rPr>
                      <w:rFonts w:ascii="Comic Sans MS" w:hAnsi="Comic Sans MS"/>
                      <w:sz w:val="36"/>
                      <w:szCs w:val="36"/>
                    </w:rPr>
                    <w:t>38</w:t>
                  </w:r>
                </w:p>
              </w:tc>
              <w:tc>
                <w:tcPr>
                  <w:tcW w:w="15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65FB1" w:rsidRPr="00E70DE4" w:rsidRDefault="00765FB1" w:rsidP="00985612">
                  <w:pPr>
                    <w:keepNext/>
                    <w:keepLines/>
                    <w:ind w:left="-57" w:right="-57"/>
                    <w:jc w:val="center"/>
                  </w:pPr>
                  <w:r>
                    <w:rPr>
                      <w:rFonts w:ascii="Comic Sans MS" w:hAnsi="Comic Sans MS"/>
                      <w:sz w:val="36"/>
                      <w:szCs w:val="36"/>
                    </w:rPr>
                    <w:t>94</w:t>
                  </w:r>
                </w:p>
              </w:tc>
            </w:tr>
          </w:tbl>
          <w:p w:rsidR="00765FB1" w:rsidRPr="00661BB1" w:rsidRDefault="00765FB1" w:rsidP="00985612">
            <w:pPr>
              <w:spacing w:before="60"/>
              <w:rPr>
                <w:sz w:val="16"/>
                <w:szCs w:val="16"/>
              </w:rPr>
            </w:pPr>
            <w:r w:rsidRPr="00661BB1">
              <w:rPr>
                <w:sz w:val="16"/>
                <w:szCs w:val="16"/>
              </w:rPr>
              <w:t> </w:t>
            </w:r>
          </w:p>
        </w:tc>
        <w:tc>
          <w:tcPr>
            <w:tcW w:w="6117" w:type="dxa"/>
          </w:tcPr>
          <w:p w:rsidR="00765FB1" w:rsidRDefault="00765FB1" w:rsidP="00985612">
            <w:pPr>
              <w:jc w:val="right"/>
            </w:pPr>
          </w:p>
          <w:p w:rsidR="00765FB1" w:rsidRDefault="00765FB1" w:rsidP="00985612">
            <w:pPr>
              <w:jc w:val="right"/>
            </w:pPr>
          </w:p>
          <w:p w:rsidR="00765FB1" w:rsidRPr="00726A54" w:rsidRDefault="00765FB1" w:rsidP="00985612">
            <w:pPr>
              <w:jc w:val="right"/>
              <w:rPr>
                <w:sz w:val="10"/>
                <w:szCs w:val="10"/>
              </w:rPr>
            </w:pPr>
          </w:p>
          <w:p w:rsidR="00765FB1" w:rsidRDefault="00765FB1" w:rsidP="00985612">
            <w:pPr>
              <w:jc w:val="right"/>
            </w:pPr>
          </w:p>
          <w:p w:rsidR="00765FB1" w:rsidRDefault="00A42313" w:rsidP="00985612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3724275" cy="323850"/>
                  <wp:effectExtent l="19050" t="0" r="9525" b="0"/>
                  <wp:docPr id="79" name="Рисунок 79" descr="ФИ19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ФИ19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2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5FB1" w:rsidTr="00985612">
        <w:tc>
          <w:tcPr>
            <w:tcW w:w="3384" w:type="dxa"/>
          </w:tcPr>
          <w:p w:rsidR="00765FB1" w:rsidRDefault="00765FB1" w:rsidP="00985612">
            <w:pPr>
              <w:spacing w:before="60"/>
            </w:pPr>
            <w:r>
              <w:t xml:space="preserve">Ответ: </w:t>
            </w:r>
            <w:r w:rsidRPr="00C1725E">
              <w:rPr>
                <w:sz w:val="32"/>
                <w:szCs w:val="32"/>
                <w:u w:val="single"/>
              </w:rPr>
              <w:t>(</w:t>
            </w:r>
            <w:r>
              <w:rPr>
                <w:u w:val="single"/>
              </w:rPr>
              <w:t xml:space="preserve"> 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1</w:t>
            </w:r>
            <w:r>
              <w:rPr>
                <w:rFonts w:ascii="Comic Sans MS" w:hAnsi="Comic Sans MS"/>
                <w:i/>
                <w:sz w:val="32"/>
                <w:szCs w:val="32"/>
                <w:u w:val="single"/>
              </w:rPr>
              <w:t>,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4</w:t>
            </w:r>
            <w:r w:rsidRPr="00C1725E">
              <w:rPr>
                <w:u w:val="single"/>
              </w:rPr>
              <w:t xml:space="preserve"> </w:t>
            </w:r>
            <w:r>
              <w:rPr>
                <w:u w:val="single"/>
              </w:rPr>
              <w:t xml:space="preserve">  </w:t>
            </w:r>
            <w:r>
              <w:rPr>
                <w:u w:val="single"/>
              </w:rPr>
              <w:sym w:font="Symbol" w:char="00B1"/>
            </w:r>
            <w:r>
              <w:rPr>
                <w:u w:val="single"/>
              </w:rPr>
              <w:t xml:space="preserve">   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0,2</w:t>
            </w:r>
            <w:r>
              <w:rPr>
                <w:u w:val="single"/>
              </w:rPr>
              <w:t xml:space="preserve">  </w:t>
            </w:r>
            <w:r w:rsidRPr="00C1725E">
              <w:rPr>
                <w:sz w:val="32"/>
                <w:szCs w:val="32"/>
                <w:u w:val="single"/>
              </w:rPr>
              <w:t>)</w:t>
            </w:r>
            <w:r>
              <w:t xml:space="preserve"> Н.</w:t>
            </w:r>
          </w:p>
          <w:p w:rsidR="00765FB1" w:rsidRDefault="00765FB1" w:rsidP="00985612">
            <w:pPr>
              <w:spacing w:before="60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> </w:t>
            </w:r>
          </w:p>
        </w:tc>
        <w:tc>
          <w:tcPr>
            <w:tcW w:w="6117" w:type="dxa"/>
          </w:tcPr>
          <w:p w:rsidR="00765FB1" w:rsidRDefault="00A42313" w:rsidP="00985612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3771900" cy="323850"/>
                  <wp:effectExtent l="19050" t="0" r="0" b="0"/>
                  <wp:docPr id="80" name="Рисунок 80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 l="-129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1900" cy="323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5FB1" w:rsidRDefault="00765FB1" w:rsidP="00765FB1">
      <w:pPr>
        <w:framePr w:w="499" w:vSpace="45" w:wrap="around" w:vAnchor="text" w:hAnchor="page" w:x="10861" w:y="-510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>
        <w:rPr>
          <w:rFonts w:ascii="Arial Narrow" w:hAnsi="Arial Narrow"/>
          <w:b/>
          <w:color w:val="999999"/>
          <w:sz w:val="20"/>
          <w:szCs w:val="20"/>
        </w:rPr>
        <w:t>Бланк</w:t>
      </w:r>
      <w:r>
        <w:rPr>
          <w:rFonts w:ascii="Agency FB" w:hAnsi="Agency FB"/>
          <w:b/>
          <w:color w:val="999999"/>
          <w:sz w:val="20"/>
          <w:szCs w:val="20"/>
        </w:rPr>
        <w:br/>
      </w:r>
    </w:p>
    <w:p w:rsidR="00765FB1" w:rsidRDefault="00765FB1" w:rsidP="00765FB1">
      <w:pPr>
        <w:ind w:firstLine="567"/>
      </w:pPr>
      <w:r>
        <w:t xml:space="preserve">Ответ к заданиям 28–32 включает в себя подробное описание всего хода выполнения задания. В бланке ответов № 2 укажите номер задания </w:t>
      </w:r>
      <w:r>
        <w:br/>
        <w:t>и запишите его полное решение.</w:t>
      </w:r>
    </w:p>
    <w:p w:rsidR="00765FB1" w:rsidRDefault="00765FB1" w:rsidP="00765FB1">
      <w:pPr>
        <w:pStyle w:val="Zpage"/>
        <w:ind w:firstLine="567"/>
        <w:rPr>
          <w:szCs w:val="28"/>
        </w:rPr>
      </w:pPr>
      <w:r>
        <w:rPr>
          <w:szCs w:val="28"/>
        </w:rPr>
        <w:t>При вычислениях разрешается использовать непрограммируемый калькулятор.</w:t>
      </w:r>
    </w:p>
    <w:p w:rsidR="00765FB1" w:rsidRDefault="00765FB1" w:rsidP="00765FB1">
      <w:pPr>
        <w:autoSpaceDE w:val="0"/>
        <w:autoSpaceDN w:val="0"/>
        <w:adjustRightInd w:val="0"/>
        <w:ind w:firstLine="567"/>
        <w:rPr>
          <w:lang w:eastAsia="en-US"/>
        </w:rPr>
      </w:pPr>
      <w:r>
        <w:rPr>
          <w:lang w:eastAsia="en-US"/>
        </w:rPr>
        <w:t xml:space="preserve">Все бланки ЕГЭ заполняются яркими чёрными чернилами. Допускается использование гелевой или капиллярной ручки. </w:t>
      </w:r>
    </w:p>
    <w:p w:rsidR="00765FB1" w:rsidRDefault="00765FB1" w:rsidP="00765FB1">
      <w:pPr>
        <w:ind w:firstLine="567"/>
      </w:pPr>
      <w:r>
        <w:lastRenderedPageBreak/>
        <w:t xml:space="preserve">При выполнении заданий можно пользоваться черновиком. </w:t>
      </w:r>
      <w:r w:rsidRPr="00125A0F">
        <w:rPr>
          <w:b/>
        </w:rPr>
        <w:t xml:space="preserve">Записи </w:t>
      </w:r>
      <w:r w:rsidRPr="00125A0F">
        <w:rPr>
          <w:b/>
        </w:rPr>
        <w:br/>
        <w:t>в черновике, а также в тексте контрольных измерительных материалов не учитываются при оценивании работы.</w:t>
      </w:r>
    </w:p>
    <w:p w:rsidR="00765FB1" w:rsidRPr="001258EB" w:rsidRDefault="00765FB1" w:rsidP="00765FB1">
      <w:pPr>
        <w:pStyle w:val="Zpage"/>
        <w:ind w:firstLine="567"/>
        <w:rPr>
          <w:szCs w:val="28"/>
        </w:rPr>
      </w:pPr>
      <w:r w:rsidRPr="001258EB">
        <w:rPr>
          <w:szCs w:val="28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лов.</w:t>
      </w:r>
    </w:p>
    <w:p w:rsidR="00765FB1" w:rsidRPr="00347D7C" w:rsidRDefault="00765FB1" w:rsidP="00765FB1">
      <w:pPr>
        <w:spacing w:line="310" w:lineRule="exact"/>
        <w:ind w:firstLine="720"/>
      </w:pPr>
      <w:r w:rsidRPr="00347D7C">
        <w:t>После завершения работы проверьте, что</w:t>
      </w:r>
      <w:r>
        <w:t>бы</w:t>
      </w:r>
      <w:r w:rsidRPr="00347D7C">
        <w:t xml:space="preserve"> ответ на каждое задание в бланках ответов № 1 и № 2 </w:t>
      </w:r>
      <w:r>
        <w:t xml:space="preserve">был </w:t>
      </w:r>
      <w:r w:rsidRPr="00347D7C">
        <w:t>записан под правильным номером.</w:t>
      </w:r>
    </w:p>
    <w:p w:rsidR="00765FB1" w:rsidRPr="00B67C31" w:rsidRDefault="00765FB1" w:rsidP="00765FB1">
      <w:pPr>
        <w:pStyle w:val="Zpage"/>
        <w:ind w:firstLine="567"/>
        <w:rPr>
          <w:sz w:val="16"/>
          <w:szCs w:val="16"/>
        </w:rPr>
      </w:pPr>
    </w:p>
    <w:p w:rsidR="00765FB1" w:rsidRDefault="00765FB1" w:rsidP="00765FB1">
      <w:pPr>
        <w:keepNext/>
        <w:keepLines/>
        <w:jc w:val="center"/>
        <w:rPr>
          <w:b/>
          <w:bCs/>
          <w:i/>
        </w:rPr>
      </w:pPr>
      <w:r>
        <w:rPr>
          <w:b/>
          <w:bCs/>
          <w:i/>
        </w:rPr>
        <w:t>Желаем успеха!</w:t>
      </w:r>
      <w:bookmarkEnd w:id="0"/>
      <w:bookmarkEnd w:id="1"/>
    </w:p>
    <w:p w:rsidR="00765FB1" w:rsidRDefault="00765FB1" w:rsidP="00765FB1">
      <w:pPr>
        <w:keepNext/>
        <w:keepLines/>
        <w:jc w:val="center"/>
        <w:rPr>
          <w:b/>
          <w:bCs/>
          <w:i/>
        </w:rPr>
      </w:pPr>
    </w:p>
    <w:p w:rsidR="00765FB1" w:rsidRDefault="00765FB1" w:rsidP="00765FB1">
      <w:pPr>
        <w:keepNext/>
        <w:keepLines/>
        <w:ind w:firstLine="434"/>
      </w:pPr>
      <w:r>
        <w:t>Ниже приведены справочные данные, которые могут понадобиться Вам при выполнении работы.</w:t>
      </w:r>
    </w:p>
    <w:p w:rsidR="00765FB1" w:rsidRDefault="00765FB1" w:rsidP="00765FB1">
      <w:pPr>
        <w:pStyle w:val="9"/>
        <w:ind w:left="0"/>
        <w:jc w:val="center"/>
        <w:rPr>
          <w:b/>
          <w:bCs/>
        </w:rPr>
      </w:pPr>
    </w:p>
    <w:p w:rsidR="00765FB1" w:rsidRDefault="00765FB1" w:rsidP="00765FB1">
      <w:pPr>
        <w:pStyle w:val="9"/>
        <w:ind w:left="0"/>
        <w:jc w:val="center"/>
        <w:rPr>
          <w:b/>
          <w:bCs/>
        </w:rPr>
      </w:pPr>
      <w:r>
        <w:rPr>
          <w:b/>
          <w:bCs/>
        </w:rPr>
        <w:t>Десятичные приставки</w:t>
      </w:r>
    </w:p>
    <w:p w:rsidR="00765FB1" w:rsidRDefault="00765FB1" w:rsidP="00765FB1"/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/>
      </w:tblPr>
      <w:tblGrid>
        <w:gridCol w:w="1524"/>
        <w:gridCol w:w="1578"/>
        <w:gridCol w:w="1470"/>
        <w:gridCol w:w="1524"/>
        <w:gridCol w:w="1569"/>
        <w:gridCol w:w="1480"/>
      </w:tblGrid>
      <w:tr w:rsidR="00765FB1" w:rsidTr="00985612">
        <w:trPr>
          <w:jc w:val="center"/>
        </w:trPr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Наимено</w:t>
            </w:r>
            <w:r>
              <w:rPr>
                <w:bCs/>
                <w:sz w:val="24"/>
                <w:lang w:val="en-US"/>
              </w:rPr>
              <w:softHyphen/>
            </w:r>
            <w:r>
              <w:rPr>
                <w:bCs/>
                <w:sz w:val="24"/>
              </w:rPr>
              <w:t>вание</w:t>
            </w:r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значение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Множитель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Наимено</w:t>
            </w:r>
            <w:r>
              <w:rPr>
                <w:bCs/>
                <w:sz w:val="24"/>
                <w:lang w:val="en-US"/>
              </w:rPr>
              <w:softHyphen/>
            </w:r>
            <w:r>
              <w:rPr>
                <w:bCs/>
                <w:sz w:val="24"/>
              </w:rPr>
              <w:t>вание</w:t>
            </w:r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значение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Множитель</w:t>
            </w:r>
          </w:p>
        </w:tc>
      </w:tr>
      <w:tr w:rsidR="00765FB1" w:rsidTr="00985612">
        <w:trPr>
          <w:jc w:val="center"/>
        </w:trPr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ига</w:t>
            </w:r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9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санти</w:t>
            </w:r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с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</w:t>
            </w:r>
          </w:p>
        </w:tc>
      </w:tr>
      <w:tr w:rsidR="00765FB1" w:rsidTr="00985612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ега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6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илли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</w:tr>
      <w:tr w:rsidR="00765FB1" w:rsidTr="00985612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кил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к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икр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к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6</w:t>
            </w:r>
          </w:p>
        </w:tc>
      </w:tr>
      <w:tr w:rsidR="00765FB1" w:rsidTr="00985612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ект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2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нан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н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9</w:t>
            </w:r>
          </w:p>
        </w:tc>
      </w:tr>
      <w:tr w:rsidR="00765FB1" w:rsidTr="00985612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деци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д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пик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п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5FB1" w:rsidRDefault="00765FB1" w:rsidP="00985612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2</w:t>
            </w:r>
          </w:p>
        </w:tc>
      </w:tr>
    </w:tbl>
    <w:p w:rsidR="00765FB1" w:rsidRDefault="00765FB1" w:rsidP="00765FB1">
      <w:pPr>
        <w:rPr>
          <w:sz w:val="4"/>
        </w:rPr>
      </w:pPr>
    </w:p>
    <w:p w:rsidR="00765FB1" w:rsidRDefault="00765FB1" w:rsidP="00765FB1">
      <w:pPr>
        <w:rPr>
          <w:sz w:val="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6096"/>
        <w:gridCol w:w="3118"/>
      </w:tblGrid>
      <w:tr w:rsidR="00765FB1" w:rsidTr="00985612">
        <w:trPr>
          <w:jc w:val="center"/>
        </w:trPr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число </w:t>
            </w:r>
            <w:r>
              <w:rPr>
                <w:sz w:val="26"/>
                <w:szCs w:val="26"/>
              </w:rPr>
              <w:sym w:font="Symbol" w:char="0070"/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  <w:szCs w:val="26"/>
              </w:rPr>
              <w:sym w:font="Symbol" w:char="0070"/>
            </w:r>
            <w:r>
              <w:rPr>
                <w:sz w:val="26"/>
              </w:rPr>
              <w:t xml:space="preserve"> = 3,14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ускорение свободного падения на Земл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</w:rPr>
              <w:t>g</w:t>
            </w:r>
            <w:r>
              <w:rPr>
                <w:sz w:val="26"/>
              </w:rPr>
              <w:t xml:space="preserve"> = 10 м/с</w:t>
            </w:r>
            <w:r>
              <w:rPr>
                <w:sz w:val="26"/>
                <w:vertAlign w:val="superscript"/>
              </w:rPr>
              <w:t>2</w:t>
            </w:r>
          </w:p>
        </w:tc>
      </w:tr>
      <w:tr w:rsidR="00765FB1" w:rsidTr="00985612">
        <w:trPr>
          <w:trHeight w:val="296"/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гравитационн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</w:rPr>
              <w:t>G</w:t>
            </w:r>
            <w:r>
              <w:rPr>
                <w:sz w:val="26"/>
              </w:rPr>
              <w:t xml:space="preserve"> = 6,7·10</w:t>
            </w:r>
            <w:r>
              <w:rPr>
                <w:sz w:val="26"/>
                <w:vertAlign w:val="superscript"/>
              </w:rPr>
              <w:t>–11</w:t>
            </w:r>
            <w:r>
              <w:rPr>
                <w:sz w:val="26"/>
              </w:rPr>
              <w:t xml:space="preserve"> Н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м</w:t>
            </w:r>
            <w:r>
              <w:rPr>
                <w:sz w:val="26"/>
                <w:vertAlign w:val="superscript"/>
              </w:rPr>
              <w:t>2</w:t>
            </w:r>
            <w:r>
              <w:rPr>
                <w:sz w:val="26"/>
              </w:rPr>
              <w:t>/кг</w:t>
            </w:r>
            <w:r>
              <w:rPr>
                <w:sz w:val="26"/>
                <w:vertAlign w:val="superscript"/>
              </w:rPr>
              <w:t>2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универсальная газов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  <w:szCs w:val="26"/>
              </w:rPr>
              <w:sym w:font="Times New Roman" w:char="0052"/>
            </w:r>
            <w:r>
              <w:rPr>
                <w:sz w:val="26"/>
              </w:rPr>
              <w:t xml:space="preserve"> = 8,31 Дж/(моль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К)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остоянная Больцма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  <w:szCs w:val="26"/>
              </w:rPr>
              <w:sym w:font="Times New Roman" w:char="006B"/>
            </w:r>
            <w:r>
              <w:rPr>
                <w:sz w:val="26"/>
              </w:rPr>
              <w:t xml:space="preserve"> = 1,38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3</w:t>
            </w:r>
            <w:r>
              <w:rPr>
                <w:sz w:val="26"/>
              </w:rPr>
              <w:t xml:space="preserve"> Дж/К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остоянная Авогадро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  <w:szCs w:val="26"/>
              </w:rPr>
              <w:sym w:font="Times New Roman" w:char="004E"/>
            </w:r>
            <w:r>
              <w:rPr>
                <w:sz w:val="26"/>
                <w:vertAlign w:val="subscript"/>
              </w:rPr>
              <w:t>А</w:t>
            </w:r>
            <w:r>
              <w:rPr>
                <w:sz w:val="26"/>
              </w:rPr>
              <w:t xml:space="preserve"> = 6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23</w:t>
            </w:r>
            <w:r>
              <w:rPr>
                <w:sz w:val="26"/>
              </w:rPr>
              <w:t xml:space="preserve"> моль</w:t>
            </w:r>
            <w:r>
              <w:rPr>
                <w:sz w:val="26"/>
                <w:vertAlign w:val="superscript"/>
              </w:rPr>
              <w:t>–1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скорость света в вакуум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</w:rPr>
              <w:t>с</w:t>
            </w:r>
            <w:r>
              <w:rPr>
                <w:sz w:val="26"/>
              </w:rPr>
              <w:t xml:space="preserve"> = 3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8</w:t>
            </w:r>
            <w:r>
              <w:rPr>
                <w:sz w:val="26"/>
              </w:rPr>
              <w:t xml:space="preserve"> м/с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  <w:szCs w:val="26"/>
              </w:rPr>
              <w:sym w:font="Times New Roman" w:char="006B"/>
            </w:r>
            <w:r>
              <w:rPr>
                <w:sz w:val="26"/>
              </w:rPr>
              <w:t xml:space="preserve"> = </w:t>
            </w:r>
            <w:r w:rsidRPr="005C5907">
              <w:rPr>
                <w:position w:val="-34"/>
                <w:sz w:val="26"/>
              </w:rPr>
              <w:object w:dxaOrig="620" w:dyaOrig="7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.1pt;height:37.6pt" o:ole="" fillcolor="window">
                  <v:imagedata r:id="rId11" o:title=""/>
                </v:shape>
                <o:OLEObject Type="Embed" ProgID="Equation.DSMT4" ShapeID="_x0000_i1025" DrawAspect="Content" ObjectID="_1615616424" r:id="rId12"/>
              </w:object>
            </w:r>
            <w:r>
              <w:rPr>
                <w:sz w:val="26"/>
              </w:rPr>
              <w:t>= 9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9</w:t>
            </w:r>
            <w:r>
              <w:rPr>
                <w:sz w:val="26"/>
              </w:rPr>
              <w:t xml:space="preserve"> Н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м</w:t>
            </w:r>
            <w:r>
              <w:rPr>
                <w:sz w:val="26"/>
                <w:vertAlign w:val="superscript"/>
              </w:rPr>
              <w:t>2</w:t>
            </w:r>
            <w:r>
              <w:rPr>
                <w:sz w:val="26"/>
              </w:rPr>
              <w:t>/Кл</w:t>
            </w:r>
            <w:r>
              <w:rPr>
                <w:sz w:val="26"/>
                <w:vertAlign w:val="superscript"/>
              </w:rPr>
              <w:t>2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модуль заряда электрона </w:t>
            </w:r>
          </w:p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spacing w:before="180"/>
              <w:rPr>
                <w:sz w:val="26"/>
              </w:rPr>
            </w:pPr>
            <w:r>
              <w:rPr>
                <w:i/>
                <w:iCs/>
                <w:sz w:val="26"/>
                <w:szCs w:val="26"/>
              </w:rPr>
              <w:sym w:font="Times New Roman" w:char="0065"/>
            </w:r>
            <w:r>
              <w:rPr>
                <w:sz w:val="26"/>
              </w:rPr>
              <w:t xml:space="preserve"> = 1,6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9</w:t>
            </w:r>
            <w:r>
              <w:rPr>
                <w:sz w:val="26"/>
              </w:rPr>
              <w:t xml:space="preserve"> Кл</w:t>
            </w:r>
          </w:p>
        </w:tc>
      </w:tr>
      <w:tr w:rsidR="00765FB1" w:rsidTr="00985612">
        <w:trPr>
          <w:jc w:val="center"/>
        </w:trPr>
        <w:tc>
          <w:tcPr>
            <w:tcW w:w="609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остоянная План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i/>
                <w:iCs/>
                <w:sz w:val="26"/>
                <w:szCs w:val="26"/>
              </w:rPr>
              <w:sym w:font="Times New Roman" w:char="0068"/>
            </w:r>
            <w:r>
              <w:rPr>
                <w:sz w:val="26"/>
              </w:rPr>
              <w:t xml:space="preserve"> = 6,6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4</w:t>
            </w:r>
            <w:r>
              <w:rPr>
                <w:sz w:val="26"/>
              </w:rPr>
              <w:t xml:space="preserve"> Дж</w:t>
            </w:r>
            <w:r>
              <w:rPr>
                <w:sz w:val="26"/>
                <w:szCs w:val="26"/>
              </w:rPr>
              <w:sym w:font="Times New Roman" w:char="00B7"/>
            </w:r>
            <w:r>
              <w:rPr>
                <w:sz w:val="26"/>
              </w:rPr>
              <w:t>с</w:t>
            </w:r>
          </w:p>
        </w:tc>
      </w:tr>
    </w:tbl>
    <w:p w:rsidR="00765FB1" w:rsidRDefault="00765FB1" w:rsidP="00765FB1">
      <w:pPr>
        <w:rPr>
          <w:sz w:val="4"/>
          <w:szCs w:val="4"/>
        </w:rPr>
      </w:pPr>
    </w:p>
    <w:p w:rsidR="00765FB1" w:rsidRDefault="00765FB1" w:rsidP="00765FB1">
      <w:pPr>
        <w:rPr>
          <w:sz w:val="4"/>
          <w:szCs w:val="4"/>
        </w:rPr>
      </w:pPr>
    </w:p>
    <w:tbl>
      <w:tblPr>
        <w:tblW w:w="0" w:type="auto"/>
        <w:tblInd w:w="178" w:type="dxa"/>
        <w:tblLayout w:type="fixed"/>
        <w:tblLook w:val="0000"/>
      </w:tblPr>
      <w:tblGrid>
        <w:gridCol w:w="4678"/>
        <w:gridCol w:w="4536"/>
      </w:tblGrid>
      <w:tr w:rsidR="00765FB1" w:rsidTr="00985612">
        <w:trPr>
          <w:cantSplit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Соотношение между различными единицами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Температур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0 К = –273 </w:t>
            </w:r>
            <w:r>
              <w:rPr>
                <w:sz w:val="26"/>
                <w:szCs w:val="26"/>
              </w:rPr>
              <w:sym w:font="Symbol" w:char="00B0"/>
            </w:r>
            <w:r>
              <w:rPr>
                <w:sz w:val="26"/>
              </w:rPr>
              <w:t>С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атомная единица массы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 а.е.м. = 1,66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7</w:t>
            </w:r>
            <w:r>
              <w:rPr>
                <w:sz w:val="26"/>
              </w:rPr>
              <w:t xml:space="preserve"> кг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931,5 МэВ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 электронвольт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 эВ = 1,6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9</w:t>
            </w:r>
            <w:r>
              <w:rPr>
                <w:sz w:val="26"/>
              </w:rPr>
              <w:t xml:space="preserve"> Дж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1 астрономическая единица 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1 а.е. </w:t>
            </w:r>
            <w:r w:rsidRPr="00C22B10">
              <w:rPr>
                <w:sz w:val="26"/>
                <w:szCs w:val="26"/>
              </w:rPr>
              <w:sym w:font="Symbol" w:char="F0BB"/>
            </w:r>
            <w:r w:rsidRPr="00C22B10">
              <w:rPr>
                <w:sz w:val="26"/>
                <w:szCs w:val="26"/>
              </w:rPr>
              <w:t xml:space="preserve"> 150 000 000 км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1 световой год 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1 св. год </w:t>
            </w:r>
            <w:r w:rsidRPr="00C22B10">
              <w:rPr>
                <w:sz w:val="26"/>
                <w:szCs w:val="26"/>
              </w:rPr>
              <w:sym w:font="Symbol" w:char="F0BB"/>
            </w:r>
            <w:r w:rsidRPr="00C22B10">
              <w:rPr>
                <w:sz w:val="26"/>
                <w:szCs w:val="26"/>
              </w:rPr>
              <w:t xml:space="preserve"> 9,46</w:t>
            </w:r>
            <w:r w:rsidRPr="00C22B10">
              <w:rPr>
                <w:sz w:val="26"/>
                <w:szCs w:val="26"/>
              </w:rPr>
              <w:sym w:font="Times New Roman" w:char="00B7"/>
            </w:r>
            <w:r w:rsidRPr="00C22B10">
              <w:rPr>
                <w:sz w:val="26"/>
              </w:rPr>
              <w:t>10</w:t>
            </w:r>
            <w:r w:rsidRPr="00C22B10">
              <w:rPr>
                <w:sz w:val="26"/>
                <w:vertAlign w:val="superscript"/>
              </w:rPr>
              <w:t>15</w:t>
            </w:r>
            <w:r w:rsidRPr="00C22B10">
              <w:rPr>
                <w:sz w:val="26"/>
              </w:rPr>
              <w:t xml:space="preserve"> м</w:t>
            </w:r>
          </w:p>
        </w:tc>
      </w:tr>
      <w:tr w:rsidR="00765FB1" w:rsidTr="00985612"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1 парсек 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1 пк </w:t>
            </w:r>
            <w:r w:rsidRPr="00C22B10">
              <w:rPr>
                <w:sz w:val="26"/>
                <w:szCs w:val="26"/>
              </w:rPr>
              <w:sym w:font="Symbol" w:char="F0BB"/>
            </w:r>
            <w:r w:rsidRPr="00C22B10">
              <w:rPr>
                <w:sz w:val="26"/>
                <w:szCs w:val="26"/>
              </w:rPr>
              <w:t>3,26 св. года</w:t>
            </w:r>
          </w:p>
        </w:tc>
      </w:tr>
    </w:tbl>
    <w:p w:rsidR="00765FB1" w:rsidRDefault="00765FB1" w:rsidP="00765FB1">
      <w:pPr>
        <w:rPr>
          <w:sz w:val="4"/>
          <w:szCs w:val="4"/>
        </w:rPr>
      </w:pPr>
    </w:p>
    <w:p w:rsidR="00EB14CA" w:rsidRDefault="00765FB1" w:rsidP="00765FB1">
      <w:pPr>
        <w:keepNext/>
        <w:keepLines/>
        <w:jc w:val="center"/>
      </w:pPr>
      <w:r>
        <w:t xml:space="preserve"> </w:t>
      </w:r>
    </w:p>
    <w:p w:rsidR="00EB14CA" w:rsidRPr="00EB14CA" w:rsidRDefault="00EB14CA" w:rsidP="00EB14CA">
      <w:pPr>
        <w:rPr>
          <w:sz w:val="2"/>
        </w:rPr>
      </w:pPr>
    </w:p>
    <w:tbl>
      <w:tblPr>
        <w:tblW w:w="5000" w:type="pct"/>
        <w:jc w:val="center"/>
        <w:tblLayout w:type="fixed"/>
        <w:tblLook w:val="0000"/>
      </w:tblPr>
      <w:tblGrid>
        <w:gridCol w:w="2357"/>
        <w:gridCol w:w="7213"/>
      </w:tblGrid>
      <w:tr w:rsidR="00765FB1" w:rsidTr="007D0B30">
        <w:trPr>
          <w:jc w:val="center"/>
        </w:trPr>
        <w:tc>
          <w:tcPr>
            <w:tcW w:w="23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lastRenderedPageBreak/>
              <w:t>Масса частиц</w:t>
            </w:r>
          </w:p>
        </w:tc>
        <w:tc>
          <w:tcPr>
            <w:tcW w:w="721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</w:tr>
      <w:tr w:rsidR="00765FB1" w:rsidTr="007D0B30">
        <w:trPr>
          <w:jc w:val="center"/>
        </w:trPr>
        <w:tc>
          <w:tcPr>
            <w:tcW w:w="23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электрона</w:t>
            </w:r>
          </w:p>
        </w:tc>
        <w:tc>
          <w:tcPr>
            <w:tcW w:w="721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9,1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1</w:t>
            </w:r>
            <w:r>
              <w:rPr>
                <w:sz w:val="26"/>
              </w:rPr>
              <w:t xml:space="preserve">кг </w:t>
            </w:r>
            <w:r>
              <w:rPr>
                <w:sz w:val="26"/>
                <w:szCs w:val="26"/>
              </w:rPr>
              <w:sym w:font="Symbol" w:char="00BB"/>
            </w:r>
            <w:r>
              <w:rPr>
                <w:sz w:val="26"/>
              </w:rPr>
              <w:t xml:space="preserve"> 5,5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 xml:space="preserve">–4 </w:t>
            </w:r>
            <w:r>
              <w:rPr>
                <w:sz w:val="26"/>
              </w:rPr>
              <w:t>а.е.м.</w:t>
            </w:r>
          </w:p>
        </w:tc>
      </w:tr>
      <w:tr w:rsidR="00765FB1" w:rsidTr="007D0B30">
        <w:trPr>
          <w:jc w:val="center"/>
        </w:trPr>
        <w:tc>
          <w:tcPr>
            <w:tcW w:w="23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ротона</w:t>
            </w:r>
          </w:p>
        </w:tc>
        <w:tc>
          <w:tcPr>
            <w:tcW w:w="721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,67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7</w:t>
            </w:r>
            <w:r>
              <w:rPr>
                <w:sz w:val="26"/>
                <w:lang w:val="en-US"/>
              </w:rPr>
              <w:t> </w:t>
            </w:r>
            <w:r>
              <w:rPr>
                <w:sz w:val="26"/>
              </w:rPr>
              <w:t xml:space="preserve">кг </w:t>
            </w:r>
            <w:r>
              <w:rPr>
                <w:sz w:val="26"/>
                <w:szCs w:val="26"/>
              </w:rPr>
              <w:sym w:font="Symbol" w:char="00BB"/>
            </w:r>
            <w:r>
              <w:rPr>
                <w:sz w:val="26"/>
              </w:rPr>
              <w:t xml:space="preserve"> 1,007 а.е.м.</w:t>
            </w:r>
          </w:p>
        </w:tc>
      </w:tr>
      <w:tr w:rsidR="00765FB1" w:rsidTr="007D0B30">
        <w:trPr>
          <w:jc w:val="center"/>
        </w:trPr>
        <w:tc>
          <w:tcPr>
            <w:tcW w:w="23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нейтрона</w:t>
            </w:r>
          </w:p>
        </w:tc>
        <w:tc>
          <w:tcPr>
            <w:tcW w:w="7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,675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7</w:t>
            </w:r>
            <w:r>
              <w:rPr>
                <w:sz w:val="26"/>
                <w:lang w:val="en-US"/>
              </w:rPr>
              <w:t> </w:t>
            </w:r>
            <w:r>
              <w:rPr>
                <w:sz w:val="26"/>
              </w:rPr>
              <w:t xml:space="preserve">кг </w:t>
            </w:r>
            <w:r>
              <w:rPr>
                <w:sz w:val="26"/>
                <w:szCs w:val="26"/>
              </w:rPr>
              <w:sym w:font="Symbol" w:char="00BB"/>
            </w:r>
            <w:r>
              <w:rPr>
                <w:sz w:val="26"/>
              </w:rPr>
              <w:t xml:space="preserve"> 1,008 а.е.м.</w:t>
            </w:r>
          </w:p>
        </w:tc>
      </w:tr>
    </w:tbl>
    <w:p w:rsidR="00765FB1" w:rsidRDefault="00765FB1" w:rsidP="00765FB1">
      <w:pPr>
        <w:rPr>
          <w:sz w:val="4"/>
          <w:szCs w:val="4"/>
        </w:rPr>
      </w:pPr>
    </w:p>
    <w:p w:rsidR="00765FB1" w:rsidRDefault="00765FB1" w:rsidP="00765FB1">
      <w:pPr>
        <w:rPr>
          <w:sz w:val="4"/>
          <w:szCs w:val="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6455"/>
        <w:gridCol w:w="3115"/>
      </w:tblGrid>
      <w:tr w:rsidR="00765FB1" w:rsidTr="00985612">
        <w:trPr>
          <w:cantSplit/>
          <w:jc w:val="center"/>
        </w:trPr>
        <w:tc>
          <w:tcPr>
            <w:tcW w:w="6212" w:type="dxa"/>
          </w:tcPr>
          <w:p w:rsidR="00765FB1" w:rsidRPr="00C22B10" w:rsidRDefault="00765FB1" w:rsidP="00985612">
            <w:pPr>
              <w:rPr>
                <w:b/>
                <w:i/>
                <w:sz w:val="26"/>
              </w:rPr>
            </w:pPr>
            <w:r w:rsidRPr="00C22B10">
              <w:rPr>
                <w:b/>
                <w:i/>
                <w:sz w:val="26"/>
              </w:rPr>
              <w:t>А</w:t>
            </w:r>
            <w:r w:rsidRPr="00C22B10">
              <w:rPr>
                <w:b/>
                <w:i/>
                <w:sz w:val="26"/>
                <w:lang w:val="en-US"/>
              </w:rPr>
              <w:t xml:space="preserve">строномические </w:t>
            </w:r>
            <w:r w:rsidRPr="00C22B10">
              <w:rPr>
                <w:b/>
                <w:i/>
                <w:sz w:val="26"/>
              </w:rPr>
              <w:t>величины</w:t>
            </w:r>
          </w:p>
        </w:tc>
        <w:tc>
          <w:tcPr>
            <w:tcW w:w="2998" w:type="dxa"/>
          </w:tcPr>
          <w:p w:rsidR="00765FB1" w:rsidRPr="00C22B10" w:rsidRDefault="00765FB1" w:rsidP="00985612">
            <w:pPr>
              <w:jc w:val="left"/>
              <w:rPr>
                <w:i/>
                <w:sz w:val="26"/>
                <w:lang w:val="en-US"/>
              </w:rPr>
            </w:pPr>
          </w:p>
        </w:tc>
      </w:tr>
      <w:tr w:rsidR="00765FB1" w:rsidTr="00985612">
        <w:trPr>
          <w:cantSplit/>
          <w:jc w:val="center"/>
        </w:trPr>
        <w:tc>
          <w:tcPr>
            <w:tcW w:w="6212" w:type="dxa"/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>средний радиус Земли</w:t>
            </w:r>
          </w:p>
        </w:tc>
        <w:tc>
          <w:tcPr>
            <w:tcW w:w="2998" w:type="dxa"/>
          </w:tcPr>
          <w:p w:rsidR="00765FB1" w:rsidRPr="00C22B10" w:rsidRDefault="00765FB1" w:rsidP="00985612">
            <w:pPr>
              <w:jc w:val="left"/>
              <w:rPr>
                <w:sz w:val="26"/>
              </w:rPr>
            </w:pPr>
            <w:r w:rsidRPr="00C22B10">
              <w:rPr>
                <w:position w:val="-12"/>
                <w:sz w:val="26"/>
              </w:rPr>
              <w:object w:dxaOrig="1120" w:dyaOrig="360">
                <v:shape id="_x0000_i1026" type="#_x0000_t75" style="width:54.8pt;height:19.35pt" o:ole="">
                  <v:imagedata r:id="rId13" o:title=""/>
                </v:shape>
                <o:OLEObject Type="Embed" ProgID="Equation.DSMT4" ShapeID="_x0000_i1026" DrawAspect="Content" ObjectID="_1615616425" r:id="rId14"/>
              </w:object>
            </w:r>
            <w:r w:rsidRPr="00C22B10">
              <w:rPr>
                <w:sz w:val="26"/>
              </w:rPr>
              <w:t xml:space="preserve"> км</w:t>
            </w:r>
          </w:p>
        </w:tc>
      </w:tr>
      <w:tr w:rsidR="00765FB1" w:rsidTr="00985612">
        <w:trPr>
          <w:cantSplit/>
          <w:jc w:val="center"/>
        </w:trPr>
        <w:tc>
          <w:tcPr>
            <w:tcW w:w="6212" w:type="dxa"/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 xml:space="preserve">радиус Солнца </w:t>
            </w:r>
          </w:p>
        </w:tc>
        <w:tc>
          <w:tcPr>
            <w:tcW w:w="2998" w:type="dxa"/>
          </w:tcPr>
          <w:p w:rsidR="00765FB1" w:rsidRPr="00C22B10" w:rsidRDefault="00765FB1" w:rsidP="00985612">
            <w:pPr>
              <w:jc w:val="left"/>
              <w:rPr>
                <w:sz w:val="26"/>
              </w:rPr>
            </w:pPr>
            <w:r w:rsidRPr="00C22B10">
              <w:rPr>
                <w:position w:val="-14"/>
                <w:sz w:val="26"/>
              </w:rPr>
              <w:object w:dxaOrig="1500" w:dyaOrig="440">
                <v:shape id="_x0000_i1027" type="#_x0000_t75" style="width:76.3pt;height:20.4pt" o:ole="">
                  <v:imagedata r:id="rId15" o:title=""/>
                </v:shape>
                <o:OLEObject Type="Embed" ProgID="Equation.DSMT4" ShapeID="_x0000_i1027" DrawAspect="Content" ObjectID="_1615616426" r:id="rId16"/>
              </w:object>
            </w:r>
            <w:r w:rsidRPr="00C22B10">
              <w:rPr>
                <w:sz w:val="26"/>
              </w:rPr>
              <w:t xml:space="preserve"> м</w:t>
            </w:r>
          </w:p>
        </w:tc>
      </w:tr>
      <w:tr w:rsidR="00765FB1" w:rsidTr="00985612">
        <w:trPr>
          <w:cantSplit/>
          <w:jc w:val="center"/>
        </w:trPr>
        <w:tc>
          <w:tcPr>
            <w:tcW w:w="6212" w:type="dxa"/>
          </w:tcPr>
          <w:p w:rsidR="00765FB1" w:rsidRPr="00C22B10" w:rsidRDefault="00765FB1" w:rsidP="00985612">
            <w:pPr>
              <w:rPr>
                <w:sz w:val="26"/>
              </w:rPr>
            </w:pPr>
            <w:r w:rsidRPr="00C22B10">
              <w:rPr>
                <w:sz w:val="26"/>
              </w:rPr>
              <w:t>температура поверхности Солнца</w:t>
            </w:r>
          </w:p>
        </w:tc>
        <w:tc>
          <w:tcPr>
            <w:tcW w:w="2998" w:type="dxa"/>
          </w:tcPr>
          <w:p w:rsidR="00765FB1" w:rsidRPr="00C22B10" w:rsidRDefault="00765FB1" w:rsidP="00985612">
            <w:pPr>
              <w:jc w:val="left"/>
              <w:rPr>
                <w:sz w:val="26"/>
              </w:rPr>
            </w:pPr>
            <w:r w:rsidRPr="00C22B10">
              <w:rPr>
                <w:i/>
                <w:sz w:val="26"/>
                <w:lang w:val="en-US"/>
              </w:rPr>
              <w:t>T</w:t>
            </w:r>
            <w:r w:rsidRPr="00C22B10">
              <w:rPr>
                <w:sz w:val="26"/>
                <w:lang w:val="en-US"/>
              </w:rPr>
              <w:t xml:space="preserve"> = </w:t>
            </w:r>
            <w:r w:rsidRPr="00C22B10">
              <w:rPr>
                <w:sz w:val="26"/>
              </w:rPr>
              <w:t>6000 К</w:t>
            </w:r>
          </w:p>
        </w:tc>
      </w:tr>
    </w:tbl>
    <w:p w:rsidR="00765FB1" w:rsidRDefault="00765FB1" w:rsidP="00765FB1">
      <w:pPr>
        <w:rPr>
          <w:sz w:val="4"/>
          <w:szCs w:val="4"/>
        </w:rPr>
      </w:pPr>
    </w:p>
    <w:p w:rsidR="00765FB1" w:rsidRDefault="00765FB1" w:rsidP="00765FB1">
      <w:pPr>
        <w:rPr>
          <w:sz w:val="4"/>
          <w:szCs w:val="4"/>
        </w:rPr>
      </w:pPr>
    </w:p>
    <w:tbl>
      <w:tblPr>
        <w:tblW w:w="5000" w:type="pct"/>
        <w:jc w:val="center"/>
        <w:tblLayout w:type="fixed"/>
        <w:tblLook w:val="0000"/>
      </w:tblPr>
      <w:tblGrid>
        <w:gridCol w:w="2356"/>
        <w:gridCol w:w="2061"/>
        <w:gridCol w:w="2622"/>
        <w:gridCol w:w="176"/>
        <w:gridCol w:w="147"/>
        <w:gridCol w:w="2208"/>
      </w:tblGrid>
      <w:tr w:rsidR="00765FB1" w:rsidTr="00985612">
        <w:trPr>
          <w:cantSplit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9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765FB1" w:rsidTr="00985612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1984" w:type="dxa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0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27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765FB1" w:rsidTr="00985612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древесины (сосна)</w:t>
            </w:r>
          </w:p>
        </w:tc>
        <w:tc>
          <w:tcPr>
            <w:tcW w:w="1984" w:type="dxa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4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78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765FB1" w:rsidTr="00985612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8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13 6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</w:tbl>
    <w:p w:rsidR="00765FB1" w:rsidRDefault="00765FB1" w:rsidP="00765FB1">
      <w:pPr>
        <w:rPr>
          <w:sz w:val="2"/>
          <w:szCs w:val="2"/>
        </w:rPr>
      </w:pPr>
    </w:p>
    <w:p w:rsidR="00765FB1" w:rsidRDefault="00765FB1" w:rsidP="00765FB1">
      <w:pPr>
        <w:rPr>
          <w:sz w:val="2"/>
          <w:szCs w:val="2"/>
        </w:rPr>
      </w:pPr>
    </w:p>
    <w:tbl>
      <w:tblPr>
        <w:tblW w:w="5000" w:type="pct"/>
        <w:jc w:val="center"/>
        <w:tblLayout w:type="fixed"/>
        <w:tblLook w:val="0000"/>
      </w:tblPr>
      <w:tblGrid>
        <w:gridCol w:w="883"/>
        <w:gridCol w:w="147"/>
        <w:gridCol w:w="1030"/>
        <w:gridCol w:w="1179"/>
        <w:gridCol w:w="883"/>
        <w:gridCol w:w="1325"/>
        <w:gridCol w:w="294"/>
        <w:gridCol w:w="1179"/>
        <w:gridCol w:w="764"/>
        <w:gridCol w:w="1886"/>
      </w:tblGrid>
      <w:tr w:rsidR="00765FB1" w:rsidTr="00985612">
        <w:trPr>
          <w:cantSplit/>
          <w:jc w:val="center"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Удельная</w:t>
            </w:r>
            <w:r>
              <w:rPr>
                <w:sz w:val="26"/>
              </w:rPr>
              <w:t xml:space="preserve"> </w:t>
            </w:r>
            <w:r>
              <w:rPr>
                <w:b/>
                <w:bCs/>
                <w:i/>
                <w:iCs/>
                <w:sz w:val="26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</w:tr>
      <w:tr w:rsidR="00765FB1" w:rsidTr="00985612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113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4,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  <w:r>
              <w:rPr>
                <w:sz w:val="26"/>
              </w:rPr>
              <w:t xml:space="preserve"> </w:t>
            </w:r>
          </w:p>
        </w:tc>
        <w:tc>
          <w:tcPr>
            <w:tcW w:w="3261" w:type="dxa"/>
            <w:gridSpan w:val="3"/>
          </w:tcPr>
          <w:p w:rsidR="00765FB1" w:rsidRDefault="00765FB1" w:rsidP="00985612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алюминия</w:t>
            </w:r>
          </w:p>
        </w:tc>
        <w:tc>
          <w:tcPr>
            <w:tcW w:w="736" w:type="dxa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765FB1" w:rsidTr="00985612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льда</w:t>
            </w:r>
          </w:p>
        </w:tc>
        <w:tc>
          <w:tcPr>
            <w:tcW w:w="113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2,1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3261" w:type="dxa"/>
            <w:gridSpan w:val="3"/>
          </w:tcPr>
          <w:p w:rsidR="00765FB1" w:rsidRDefault="00765FB1" w:rsidP="00985612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меди</w:t>
            </w:r>
          </w:p>
        </w:tc>
        <w:tc>
          <w:tcPr>
            <w:tcW w:w="736" w:type="dxa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765FB1" w:rsidTr="00985612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железа</w:t>
            </w:r>
          </w:p>
        </w:tc>
        <w:tc>
          <w:tcPr>
            <w:tcW w:w="992" w:type="dxa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460 </w:t>
            </w:r>
          </w:p>
        </w:tc>
        <w:tc>
          <w:tcPr>
            <w:tcW w:w="3261" w:type="dxa"/>
            <w:gridSpan w:val="3"/>
          </w:tcPr>
          <w:p w:rsidR="00765FB1" w:rsidRDefault="00765FB1" w:rsidP="00985612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чугуна</w:t>
            </w:r>
          </w:p>
        </w:tc>
        <w:tc>
          <w:tcPr>
            <w:tcW w:w="736" w:type="dxa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765FB1" w:rsidTr="00985612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свинца</w:t>
            </w:r>
          </w:p>
        </w:tc>
        <w:tc>
          <w:tcPr>
            <w:tcW w:w="992" w:type="dxa"/>
          </w:tcPr>
          <w:p w:rsidR="00765FB1" w:rsidRDefault="00765FB1" w:rsidP="00985612">
            <w:pPr>
              <w:jc w:val="center"/>
              <w:rPr>
                <w:sz w:val="26"/>
              </w:rPr>
            </w:pPr>
            <w:r>
              <w:rPr>
                <w:sz w:val="26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:rsidR="00765FB1" w:rsidRDefault="00765FB1" w:rsidP="00985612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</w:tr>
      <w:tr w:rsidR="00765FB1" w:rsidTr="00985612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4"/>
              </w:rPr>
            </w:pPr>
          </w:p>
        </w:tc>
        <w:tc>
          <w:tcPr>
            <w:tcW w:w="2127" w:type="dxa"/>
            <w:gridSpan w:val="2"/>
          </w:tcPr>
          <w:p w:rsidR="00765FB1" w:rsidRDefault="00765FB1" w:rsidP="00985612">
            <w:pPr>
              <w:rPr>
                <w:sz w:val="4"/>
              </w:rPr>
            </w:pPr>
          </w:p>
        </w:tc>
        <w:tc>
          <w:tcPr>
            <w:tcW w:w="2126" w:type="dxa"/>
            <w:gridSpan w:val="2"/>
          </w:tcPr>
          <w:p w:rsidR="00765FB1" w:rsidRDefault="00765FB1" w:rsidP="00985612">
            <w:pPr>
              <w:rPr>
                <w:sz w:val="4"/>
              </w:rPr>
            </w:pPr>
          </w:p>
        </w:tc>
        <w:tc>
          <w:tcPr>
            <w:tcW w:w="1418" w:type="dxa"/>
            <w:gridSpan w:val="2"/>
          </w:tcPr>
          <w:p w:rsidR="00765FB1" w:rsidRDefault="00765FB1" w:rsidP="00985612">
            <w:pPr>
              <w:rPr>
                <w:sz w:val="4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4"/>
              </w:rPr>
            </w:pPr>
          </w:p>
        </w:tc>
      </w:tr>
      <w:tr w:rsidR="00765FB1" w:rsidTr="00985612">
        <w:trPr>
          <w:cantSplit/>
          <w:jc w:val="center"/>
        </w:trPr>
        <w:tc>
          <w:tcPr>
            <w:tcW w:w="5527" w:type="dxa"/>
            <w:gridSpan w:val="7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Удельная</w:t>
            </w:r>
            <w:r>
              <w:rPr>
                <w:sz w:val="26"/>
              </w:rPr>
              <w:t xml:space="preserve"> </w:t>
            </w:r>
            <w:r>
              <w:rPr>
                <w:b/>
                <w:bCs/>
                <w:i/>
                <w:iCs/>
                <w:sz w:val="26"/>
              </w:rPr>
              <w:t>теплота</w:t>
            </w:r>
          </w:p>
        </w:tc>
        <w:tc>
          <w:tcPr>
            <w:tcW w:w="3687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</w:tr>
      <w:tr w:rsidR="00765FB1" w:rsidTr="00985612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2,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6</w:t>
            </w:r>
            <w:r>
              <w:rPr>
                <w:sz w:val="26"/>
              </w:rPr>
              <w:t> Дж/кг</w:t>
            </w:r>
          </w:p>
        </w:tc>
      </w:tr>
      <w:tr w:rsidR="00765FB1" w:rsidTr="00985612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2,5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4</w:t>
            </w:r>
            <w:r>
              <w:rPr>
                <w:sz w:val="26"/>
              </w:rPr>
              <w:t xml:space="preserve"> Дж/кг </w:t>
            </w:r>
          </w:p>
        </w:tc>
      </w:tr>
      <w:tr w:rsidR="00765FB1" w:rsidTr="00985612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3,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5</w:t>
            </w:r>
            <w:r>
              <w:rPr>
                <w:sz w:val="26"/>
              </w:rPr>
              <w:t xml:space="preserve"> Дж/кг </w:t>
            </w:r>
          </w:p>
        </w:tc>
      </w:tr>
    </w:tbl>
    <w:p w:rsidR="00765FB1" w:rsidRDefault="00765FB1" w:rsidP="00765FB1">
      <w:pPr>
        <w:rPr>
          <w:sz w:val="4"/>
          <w:szCs w:val="4"/>
        </w:rPr>
      </w:pPr>
    </w:p>
    <w:tbl>
      <w:tblPr>
        <w:tblW w:w="5000" w:type="pct"/>
        <w:jc w:val="center"/>
        <w:tblLayout w:type="fixed"/>
        <w:tblLook w:val="0000"/>
      </w:tblPr>
      <w:tblGrid>
        <w:gridCol w:w="9570"/>
      </w:tblGrid>
      <w:tr w:rsidR="00765FB1" w:rsidTr="00985612">
        <w:trPr>
          <w:cantSplit/>
          <w:jc w:val="center"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spacing w:before="40"/>
              <w:rPr>
                <w:sz w:val="26"/>
              </w:rPr>
            </w:pPr>
            <w:r>
              <w:rPr>
                <w:b/>
                <w:i/>
                <w:sz w:val="26"/>
              </w:rPr>
              <w:t>Нормальные условия:</w:t>
            </w:r>
            <w:r>
              <w:rPr>
                <w:sz w:val="26"/>
              </w:rPr>
              <w:t xml:space="preserve">     давление – 10</w:t>
            </w:r>
            <w:r>
              <w:rPr>
                <w:sz w:val="26"/>
                <w:vertAlign w:val="superscript"/>
              </w:rPr>
              <w:t>5</w:t>
            </w:r>
            <w:r>
              <w:rPr>
                <w:sz w:val="26"/>
              </w:rPr>
              <w:t xml:space="preserve"> Па,  температура – 0 </w:t>
            </w:r>
            <w:r>
              <w:rPr>
                <w:sz w:val="26"/>
                <w:szCs w:val="26"/>
              </w:rPr>
              <w:sym w:font="Symbol" w:char="00B0"/>
            </w:r>
            <w:r>
              <w:rPr>
                <w:sz w:val="26"/>
              </w:rPr>
              <w:t>С</w:t>
            </w:r>
          </w:p>
        </w:tc>
      </w:tr>
    </w:tbl>
    <w:p w:rsidR="00765FB1" w:rsidRDefault="00765FB1" w:rsidP="00765FB1">
      <w:pPr>
        <w:rPr>
          <w:sz w:val="4"/>
          <w:szCs w:val="4"/>
        </w:rPr>
      </w:pPr>
    </w:p>
    <w:tbl>
      <w:tblPr>
        <w:tblW w:w="5000" w:type="pct"/>
        <w:jc w:val="center"/>
        <w:tblLayout w:type="fixed"/>
        <w:tblLook w:val="0000"/>
      </w:tblPr>
      <w:tblGrid>
        <w:gridCol w:w="1621"/>
        <w:gridCol w:w="487"/>
        <w:gridCol w:w="295"/>
        <w:gridCol w:w="248"/>
        <w:gridCol w:w="1767"/>
        <w:gridCol w:w="147"/>
        <w:gridCol w:w="147"/>
        <w:gridCol w:w="2126"/>
        <w:gridCol w:w="230"/>
        <w:gridCol w:w="65"/>
        <w:gridCol w:w="1071"/>
        <w:gridCol w:w="1366"/>
      </w:tblGrid>
      <w:tr w:rsidR="00765FB1" w:rsidTr="00985612">
        <w:trPr>
          <w:jc w:val="center"/>
        </w:trPr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Молярная ма</w:t>
            </w:r>
            <w:r>
              <w:rPr>
                <w:b/>
                <w:bCs/>
                <w:i/>
                <w:iCs/>
                <w:sz w:val="26"/>
                <w:lang w:val="en-US"/>
              </w:rPr>
              <w:t>c</w:t>
            </w:r>
            <w:r>
              <w:rPr>
                <w:b/>
                <w:bCs/>
                <w:i/>
                <w:iCs/>
                <w:sz w:val="26"/>
              </w:rPr>
              <w:t>са</w:t>
            </w:r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</w:p>
        </w:tc>
      </w:tr>
      <w:tr w:rsidR="00765FB1" w:rsidTr="00985612">
        <w:trPr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азота</w:t>
            </w:r>
          </w:p>
        </w:tc>
        <w:tc>
          <w:tcPr>
            <w:tcW w:w="992" w:type="dxa"/>
            <w:gridSpan w:val="3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28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  <w:r>
              <w:rPr>
                <w:sz w:val="26"/>
              </w:rPr>
              <w:t xml:space="preserve"> </w:t>
            </w:r>
          </w:p>
        </w:tc>
        <w:tc>
          <w:tcPr>
            <w:tcW w:w="184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4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765FB1" w:rsidTr="00985612">
        <w:trPr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аргона</w:t>
            </w:r>
          </w:p>
        </w:tc>
        <w:tc>
          <w:tcPr>
            <w:tcW w:w="992" w:type="dxa"/>
            <w:gridSpan w:val="3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40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3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  <w:r>
              <w:rPr>
                <w:sz w:val="26"/>
              </w:rPr>
              <w:t xml:space="preserve"> 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765FB1" w:rsidTr="00985612">
        <w:trPr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водорода</w:t>
            </w:r>
          </w:p>
        </w:tc>
        <w:tc>
          <w:tcPr>
            <w:tcW w:w="992" w:type="dxa"/>
            <w:gridSpan w:val="3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6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765FB1" w:rsidTr="00985612">
        <w:trPr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воздуха</w:t>
            </w:r>
          </w:p>
        </w:tc>
        <w:tc>
          <w:tcPr>
            <w:tcW w:w="992" w:type="dxa"/>
            <w:gridSpan w:val="3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29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20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765FB1" w:rsidTr="00985612">
        <w:trPr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992" w:type="dxa"/>
            <w:gridSpan w:val="3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18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:rsidR="00765FB1" w:rsidRDefault="00765FB1" w:rsidP="00985612">
            <w:pPr>
              <w:jc w:val="right"/>
              <w:rPr>
                <w:sz w:val="26"/>
              </w:rPr>
            </w:pPr>
            <w:r>
              <w:rPr>
                <w:sz w:val="26"/>
              </w:rPr>
              <w:t>44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65FB1" w:rsidRDefault="00765FB1" w:rsidP="00985612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765FB1" w:rsidTr="00985612">
        <w:trPr>
          <w:jc w:val="center"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10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10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5FB1" w:rsidRDefault="00765FB1" w:rsidP="00985612">
            <w:pPr>
              <w:rPr>
                <w:sz w:val="10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65FB1" w:rsidRDefault="00765FB1" w:rsidP="00985612">
            <w:pPr>
              <w:rPr>
                <w:sz w:val="10"/>
              </w:rPr>
            </w:pPr>
          </w:p>
        </w:tc>
      </w:tr>
    </w:tbl>
    <w:p w:rsidR="00765FB1" w:rsidRDefault="00765FB1" w:rsidP="00765FB1">
      <w:pPr>
        <w:rPr>
          <w:sz w:val="2"/>
        </w:rPr>
      </w:pPr>
    </w:p>
    <w:p w:rsidR="00765FB1" w:rsidRDefault="00765FB1" w:rsidP="00765FB1"/>
    <w:p w:rsidR="00331E1C" w:rsidRDefault="00331E1C" w:rsidP="00765FB1">
      <w:bookmarkStart w:id="2" w:name="_GoBack"/>
      <w:bookmarkEnd w:id="2"/>
    </w:p>
    <w:p w:rsidR="00765FB1" w:rsidRDefault="00765FB1" w:rsidP="00765FB1"/>
    <w:p w:rsidR="00765FB1" w:rsidRPr="00701C06" w:rsidRDefault="00765FB1" w:rsidP="00765FB1">
      <w:pPr>
        <w:rPr>
          <w:sz w:val="2"/>
        </w:rPr>
      </w:pPr>
    </w:p>
    <w:p w:rsidR="00765FB1" w:rsidRPr="00701C06" w:rsidRDefault="00765FB1" w:rsidP="00765FB1">
      <w:pPr>
        <w:rPr>
          <w:sz w:val="2"/>
        </w:rPr>
      </w:pPr>
    </w:p>
    <w:p w:rsidR="00836049" w:rsidRDefault="00765FB1" w:rsidP="00765FB1">
      <w:r>
        <w:br w:type="page"/>
      </w:r>
    </w:p>
    <w:p w:rsidR="00836049" w:rsidRDefault="00153EF5">
      <w:pPr>
        <w:jc w:val="center"/>
      </w:pPr>
      <w:r>
        <w:rPr>
          <w:b/>
        </w:rPr>
        <w:lastRenderedPageBreak/>
        <w:t>Часть 1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Ответами к заданиям 1–2</w:t>
      </w:r>
      <w:r w:rsidR="00207410">
        <w:rPr>
          <w:b/>
          <w:i/>
        </w:rPr>
        <w:t>4</w:t>
      </w:r>
      <w:r>
        <w:rPr>
          <w:b/>
          <w:i/>
        </w:rPr>
        <w:t xml:space="preserve"> являются слово, число или последовательность цифр или чисел. Запишите ответ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 бланке образцами. Единицы измерения физических величин писать не нужно.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836049">
      <w:pPr>
        <w:keepLines/>
      </w:pPr>
    </w:p>
    <w:p w:rsidR="00836049" w:rsidRPr="00153EF5" w:rsidRDefault="00836049">
      <w:pPr>
        <w:rPr>
          <w:sz w:val="4"/>
        </w:rPr>
      </w:pPr>
    </w:p>
    <w:p w:rsidR="00836049" w:rsidRDefault="00836049">
      <w:pPr>
        <w:rPr>
          <w:sz w:val="2"/>
        </w:rPr>
      </w:pPr>
    </w:p>
    <w:p w:rsidR="00060067" w:rsidRPr="009F5C4A" w:rsidRDefault="00060067" w:rsidP="00060067">
      <w:pPr>
        <w:rPr>
          <w:sz w:val="4"/>
        </w:rPr>
      </w:pPr>
    </w:p>
    <w:p w:rsidR="00060067" w:rsidRPr="008A40CC" w:rsidRDefault="00060067" w:rsidP="00060067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</w:t>
      </w:r>
      <w:r w:rsidRPr="008A40CC">
        <w:rPr>
          <w:b/>
        </w:rPr>
        <w:br/>
      </w:r>
    </w:p>
    <w:p w:rsidR="00060067" w:rsidRPr="008A40CC" w:rsidRDefault="00060067" w:rsidP="00060067">
      <w:pPr>
        <w:rPr>
          <w:sz w:val="2"/>
        </w:rPr>
      </w:pPr>
    </w:p>
    <w:p w:rsidR="009F5C4A" w:rsidRDefault="009F5C4A" w:rsidP="009F5C4A">
      <w:pPr>
        <w:keepNext/>
        <w:keepLines/>
        <w:ind w:left="100" w:right="-57"/>
      </w:pPr>
      <w:r w:rsidRPr="003B7848">
        <w:t xml:space="preserve">На рисунке приведен график зависимости проекции скорости тела, движущегося вдоль оси Ох от времени. </w:t>
      </w:r>
    </w:p>
    <w:p w:rsidR="00DD56BB" w:rsidRPr="003B7848" w:rsidRDefault="00DD56BB" w:rsidP="009F5C4A">
      <w:pPr>
        <w:keepNext/>
        <w:keepLines/>
        <w:ind w:left="100" w:right="-57"/>
      </w:pPr>
    </w:p>
    <w:p w:rsidR="009F5C4A" w:rsidRPr="003B7848" w:rsidRDefault="009F5C4A" w:rsidP="009F5C4A">
      <w:pPr>
        <w:keepNext/>
        <w:keepLines/>
        <w:ind w:left="100" w:right="-57"/>
        <w:jc w:val="center"/>
      </w:pPr>
      <w:r w:rsidRPr="003B7848">
        <w:object w:dxaOrig="4361" w:dyaOrig="2182">
          <v:shape id="_x0000_i1028" type="#_x0000_t75" style="width:205.25pt;height:102.1pt" o:ole="" o:allowoverlap="f" fillcolor="window">
            <v:imagedata r:id="rId17" o:title=""/>
          </v:shape>
          <o:OLEObject Type="Embed" ProgID="Word.Picture.8" ShapeID="_x0000_i1028" DrawAspect="Content" ObjectID="_1615616427" r:id="rId18"/>
        </w:object>
      </w:r>
    </w:p>
    <w:p w:rsidR="009F5C4A" w:rsidRPr="003B7848" w:rsidRDefault="009F5C4A" w:rsidP="009F5C4A">
      <w:r w:rsidRPr="003B7848">
        <w:t>Определите путь, пройденный  телом  за 10 с от начала наблюдения.</w:t>
      </w:r>
    </w:p>
    <w:p w:rsidR="009F5C4A" w:rsidRPr="003B7848" w:rsidRDefault="009F5C4A" w:rsidP="009F5C4A"/>
    <w:p w:rsidR="009F5C4A" w:rsidRPr="003B7848" w:rsidRDefault="009F5C4A" w:rsidP="009F5C4A">
      <w:r w:rsidRPr="003B7848">
        <w:t>Ответ: __________</w:t>
      </w:r>
      <w:r w:rsidR="00DD56BB">
        <w:t>______________</w:t>
      </w:r>
      <w:r w:rsidRPr="003B7848">
        <w:t xml:space="preserve"> м.</w:t>
      </w:r>
    </w:p>
    <w:p w:rsidR="00422636" w:rsidRPr="008A40CC" w:rsidRDefault="00422636"/>
    <w:p w:rsidR="00836049" w:rsidRPr="008A40CC" w:rsidRDefault="00836049">
      <w:pPr>
        <w:rPr>
          <w:sz w:val="4"/>
        </w:rPr>
      </w:pPr>
    </w:p>
    <w:p w:rsidR="00836049" w:rsidRPr="008A40CC" w:rsidRDefault="00153EF5" w:rsidP="00765FB1">
      <w:pPr>
        <w:framePr w:w="629" w:hSpace="170" w:vSpace="45" w:wrap="around" w:vAnchor="text" w:hAnchor="page" w:x="551" w:y="403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153EF5" w:rsidRPr="008A40CC" w:rsidRDefault="00153EF5" w:rsidP="00153EF5">
      <w:pPr>
        <w:spacing w:line="20" w:lineRule="auto"/>
        <w:rPr>
          <w:sz w:val="2"/>
        </w:rPr>
      </w:pPr>
    </w:p>
    <w:p w:rsidR="00EB0213" w:rsidRPr="008A40CC" w:rsidRDefault="00EB0213" w:rsidP="00EB0213">
      <w:pPr>
        <w:rPr>
          <w:sz w:val="24"/>
          <w:szCs w:val="24"/>
        </w:rPr>
      </w:pPr>
    </w:p>
    <w:p w:rsidR="00EB0213" w:rsidRPr="008A40CC" w:rsidRDefault="00EB0213" w:rsidP="00EB0213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2833"/>
      </w:tblGrid>
      <w:tr w:rsidR="00EB0213" w:rsidRPr="008A40CC" w:rsidTr="00EB0213">
        <w:trPr>
          <w:jc w:val="right"/>
        </w:trPr>
        <w:tc>
          <w:tcPr>
            <w:tcW w:w="0" w:type="auto"/>
          </w:tcPr>
          <w:bookmarkStart w:id="3" w:name="_MON_1612779399"/>
          <w:bookmarkEnd w:id="3"/>
          <w:p w:rsidR="00EB0213" w:rsidRPr="008A40CC" w:rsidRDefault="00765FB1" w:rsidP="00EB0213">
            <w:r w:rsidRPr="008A40CC">
              <w:rPr>
                <w:rFonts w:ascii="Calibri" w:eastAsia="Calibri" w:hAnsi="Calibri"/>
                <w:lang w:eastAsia="en-US"/>
              </w:rPr>
              <w:object w:dxaOrig="2616" w:dyaOrig="2040">
                <v:shape id="_x0000_i1029" type="#_x0000_t75" style="width:131.1pt;height:99.95pt" o:ole="">
                  <v:imagedata r:id="rId19" o:title=""/>
                </v:shape>
                <o:OLEObject Type="Embed" ProgID="Word.Picture.8" ShapeID="_x0000_i1029" DrawAspect="Content" ObjectID="_1615616428" r:id="rId20"/>
              </w:object>
            </w:r>
          </w:p>
        </w:tc>
      </w:tr>
    </w:tbl>
    <w:p w:rsidR="00EB0213" w:rsidRPr="008A40CC" w:rsidRDefault="00EB0213" w:rsidP="00EB0213">
      <w:r w:rsidRPr="008A40CC">
        <w:t>На рисунке представлен график зависимости модуля силы упругости от удлинения пружины. Какова жесткость пружины?</w:t>
      </w:r>
    </w:p>
    <w:p w:rsidR="00EB0213" w:rsidRPr="008A40CC" w:rsidRDefault="00EB0213" w:rsidP="00EB0213"/>
    <w:p w:rsidR="00765FB1" w:rsidRPr="008A40CC" w:rsidRDefault="00765FB1" w:rsidP="00EB0213"/>
    <w:p w:rsidR="00765FB1" w:rsidRPr="008A40CC" w:rsidRDefault="00765FB1" w:rsidP="00EB0213"/>
    <w:p w:rsidR="00EB0213" w:rsidRPr="008A40CC" w:rsidRDefault="00EB0213" w:rsidP="00EB0213">
      <w:r w:rsidRPr="008A40CC">
        <w:t>Ответ: _______________________ Н/м.</w:t>
      </w:r>
    </w:p>
    <w:p w:rsidR="00EB0213" w:rsidRPr="008A40CC" w:rsidRDefault="00EB0213" w:rsidP="00EB0213"/>
    <w:p w:rsidR="00EB0213" w:rsidRPr="008A40CC" w:rsidRDefault="00EB0213" w:rsidP="00EB0213">
      <w:pPr>
        <w:rPr>
          <w:sz w:val="2"/>
        </w:rPr>
      </w:pPr>
    </w:p>
    <w:p w:rsidR="00836049" w:rsidRPr="008A40CC" w:rsidRDefault="00836049">
      <w:pPr>
        <w:rPr>
          <w:sz w:val="4"/>
        </w:rPr>
      </w:pPr>
    </w:p>
    <w:p w:rsidR="00836049" w:rsidRPr="008A40CC" w:rsidRDefault="00153EF5" w:rsidP="00765FB1">
      <w:pPr>
        <w:framePr w:w="629" w:hSpace="170" w:vSpace="45" w:wrap="around" w:vAnchor="text" w:hAnchor="page" w:x="539" w:y="88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3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3B7848" w:rsidRPr="008A40CC" w:rsidRDefault="003B7848" w:rsidP="00EB0213"/>
    <w:p w:rsidR="00EB0213" w:rsidRPr="008A40CC" w:rsidRDefault="00EB0213" w:rsidP="00EB0213">
      <w:pPr>
        <w:rPr>
          <w:sz w:val="8"/>
        </w:rPr>
      </w:pPr>
    </w:p>
    <w:p w:rsidR="00EB0213" w:rsidRPr="008A40CC" w:rsidRDefault="00EB0213" w:rsidP="00EB0213">
      <w:pPr>
        <w:spacing w:line="20" w:lineRule="auto"/>
        <w:rPr>
          <w:sz w:val="2"/>
        </w:rPr>
      </w:pPr>
    </w:p>
    <w:p w:rsidR="00EB0213" w:rsidRPr="008A40CC" w:rsidRDefault="00EB0213" w:rsidP="00EB0213">
      <w:pPr>
        <w:rPr>
          <w:sz w:val="2"/>
        </w:rPr>
      </w:pPr>
    </w:p>
    <w:p w:rsidR="003B7848" w:rsidRDefault="003B7848" w:rsidP="003B7848"/>
    <w:p w:rsidR="003B7848" w:rsidRPr="007D4460" w:rsidRDefault="00327C5C" w:rsidP="003B7848">
      <w:pPr>
        <w:keepNext/>
        <w:keepLines/>
        <w:spacing w:line="20" w:lineRule="auto"/>
        <w:ind w:left="-57" w:right="-57"/>
        <w:rPr>
          <w:sz w:val="2"/>
        </w:rPr>
      </w:pPr>
      <w:r w:rsidRPr="00327C5C">
        <w:fldChar w:fldCharType="begin"/>
      </w:r>
      <w:r w:rsidR="003B7848" w:rsidRPr="007D4460">
        <w:instrText xml:space="preserve"> INCLUDETEXT "http://192.168.16.2/docs/2B9C9372D6C8B8CB4CAD85897CBFA571/questions/8222/source260.xml?type=xs3qst&amp;guid=997B37E224C2A6AA4C828686DC593D40" \c XML </w:instrText>
      </w:r>
      <w:r w:rsidR="00DD56BB">
        <w:instrText xml:space="preserve"> \* MERGEFORMAT </w:instrText>
      </w:r>
      <w:r w:rsidRPr="00327C5C">
        <w:fldChar w:fldCharType="separate"/>
      </w:r>
    </w:p>
    <w:p w:rsidR="003B7848" w:rsidRDefault="00327C5C" w:rsidP="003B7848">
      <w:r w:rsidRPr="00327C5C">
        <w:rPr>
          <w:noProof/>
          <w:sz w:val="20"/>
        </w:rPr>
        <w:pict>
          <v:shape id="_x0000_s1146" type="#_x0000_t75" style="position:absolute;left:0;text-align:left;margin-left:346.7pt;margin-top:2.75pt;width:92.95pt;height:94pt;z-index:251664384" fillcolor="window">
            <v:imagedata r:id="rId21" o:title=""/>
            <w10:wrap type="square"/>
          </v:shape>
          <o:OLEObject Type="Embed" ProgID="Word.Picture.8" ShapeID="_x0000_s1146" DrawAspect="Content" ObjectID="_1615616478" r:id="rId22"/>
        </w:pict>
      </w:r>
      <w:r w:rsidR="003B7848" w:rsidRPr="007D4460">
        <w:t>Скорости движения двух одинаковых автомобилей изменяются с те</w:t>
      </w:r>
      <w:r w:rsidR="00DD56BB">
        <w:t xml:space="preserve">чением времени в соответствии с </w:t>
      </w:r>
      <w:r w:rsidR="003B7848" w:rsidRPr="007D4460">
        <w:t>графиками на рисунке. О</w:t>
      </w:r>
      <w:r w:rsidR="003B7848">
        <w:t>пределите о</w:t>
      </w:r>
      <w:r w:rsidR="003B7848" w:rsidRPr="007D4460">
        <w:t xml:space="preserve">тношение </w:t>
      </w:r>
      <w:r w:rsidR="003B7848" w:rsidRPr="007D4460">
        <w:rPr>
          <w:position w:val="-34"/>
        </w:rPr>
        <w:object w:dxaOrig="520" w:dyaOrig="780">
          <v:shape id="_x0000_i1030" type="#_x0000_t75" style="width:26.85pt;height:37.6pt" o:ole="" fillcolor="window">
            <v:imagedata r:id="rId23" o:title=""/>
          </v:shape>
          <o:OLEObject Type="Embed" ProgID="Equation.3" ShapeID="_x0000_i1030" DrawAspect="Content" ObjectID="_1615616429" r:id="rId24"/>
        </w:object>
      </w:r>
      <w:r w:rsidR="00DD56BB">
        <w:t>.</w:t>
      </w:r>
      <w:r w:rsidR="003B7848" w:rsidRPr="007D4460">
        <w:t xml:space="preserve"> кинетических энергий автомобилей в момент времени</w:t>
      </w:r>
      <w:r w:rsidR="003B7848" w:rsidRPr="00DD56BB">
        <w:rPr>
          <w:i/>
        </w:rPr>
        <w:t> </w:t>
      </w:r>
      <w:r w:rsidR="003B7848" w:rsidRPr="00DD56BB">
        <w:rPr>
          <w:i/>
          <w:lang w:val="en-US"/>
        </w:rPr>
        <w:t>t</w:t>
      </w:r>
      <w:r w:rsidR="003B7848" w:rsidRPr="007D4460">
        <w:rPr>
          <w:vertAlign w:val="subscript"/>
        </w:rPr>
        <w:t>1</w:t>
      </w:r>
      <w:r w:rsidR="003B7848" w:rsidRPr="007D4460">
        <w:t xml:space="preserve"> </w:t>
      </w:r>
      <w:r w:rsidR="003B7848">
        <w:t>.</w:t>
      </w:r>
    </w:p>
    <w:p w:rsidR="003B7848" w:rsidRPr="007D4460" w:rsidRDefault="003B7848" w:rsidP="003B7848">
      <w:pPr>
        <w:keepNext/>
        <w:keepLines/>
        <w:ind w:left="-57" w:right="-57"/>
        <w:rPr>
          <w:sz w:val="2"/>
        </w:rPr>
      </w:pPr>
    </w:p>
    <w:p w:rsidR="003B7848" w:rsidRPr="007D4460" w:rsidRDefault="00327C5C" w:rsidP="003B7848">
      <w:pPr>
        <w:rPr>
          <w:sz w:val="2"/>
        </w:rPr>
      </w:pPr>
      <w:r w:rsidRPr="007D4460">
        <w:rPr>
          <w:sz w:val="2"/>
        </w:rPr>
        <w:fldChar w:fldCharType="end"/>
      </w:r>
    </w:p>
    <w:p w:rsidR="00DD56BB" w:rsidRDefault="00DD56BB" w:rsidP="003B7848">
      <w:pPr>
        <w:keepNext/>
      </w:pPr>
    </w:p>
    <w:p w:rsidR="003B7848" w:rsidRPr="003C56C8" w:rsidRDefault="00DD56BB" w:rsidP="003B7848">
      <w:pPr>
        <w:keepNext/>
      </w:pPr>
      <w:r>
        <w:t>Ответ: ___________________</w:t>
      </w:r>
      <w:r w:rsidR="003B7848" w:rsidRPr="003C56C8">
        <w:t>_____</w:t>
      </w:r>
    </w:p>
    <w:p w:rsidR="00836049" w:rsidRPr="008A40CC" w:rsidRDefault="00836049" w:rsidP="00EB0213"/>
    <w:p w:rsidR="00DD56BB" w:rsidRDefault="00DD56BB">
      <w:pPr>
        <w:jc w:val="left"/>
      </w:pPr>
      <w:r>
        <w:br w:type="page"/>
      </w:r>
    </w:p>
    <w:p w:rsidR="00153EF5" w:rsidRPr="008A40CC" w:rsidRDefault="00153EF5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4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153EF5" w:rsidRPr="008A40CC" w:rsidRDefault="00153EF5" w:rsidP="00153EF5">
      <w:pPr>
        <w:spacing w:line="20" w:lineRule="auto"/>
        <w:rPr>
          <w:sz w:val="2"/>
          <w:szCs w:val="20"/>
        </w:rPr>
      </w:pPr>
    </w:p>
    <w:p w:rsidR="00977933" w:rsidRDefault="00977933" w:rsidP="00977933">
      <w:r w:rsidRPr="008A40CC">
        <w:t>Частота  свободных малых колебаний матема</w:t>
      </w:r>
      <w:r w:rsidR="007075EB">
        <w:t>тического маятника равна 2 Гц. К</w:t>
      </w:r>
      <w:r w:rsidRPr="008A40CC">
        <w:t>акой станет частота колебаний, если и</w:t>
      </w:r>
      <w:r w:rsidR="007075EB">
        <w:t xml:space="preserve"> длину математического маятника</w:t>
      </w:r>
      <w:r w:rsidRPr="008A40CC">
        <w:t xml:space="preserve"> и массу его груза уменьшить в 4 раза?</w:t>
      </w:r>
    </w:p>
    <w:p w:rsidR="007075EB" w:rsidRPr="008A40CC" w:rsidRDefault="007075EB" w:rsidP="00977933"/>
    <w:p w:rsidR="00977933" w:rsidRPr="008A40CC" w:rsidRDefault="007075EB" w:rsidP="00977933">
      <w:pPr>
        <w:rPr>
          <w:sz w:val="2"/>
        </w:rPr>
      </w:pPr>
      <w:r>
        <w:t>Ответ: _________________</w:t>
      </w:r>
      <w:r w:rsidR="00977933" w:rsidRPr="008A40CC">
        <w:t xml:space="preserve">___Гц. </w:t>
      </w:r>
    </w:p>
    <w:p w:rsidR="00836049" w:rsidRPr="008A40CC" w:rsidRDefault="00836049"/>
    <w:p w:rsidR="00153EF5" w:rsidRPr="008A40CC" w:rsidRDefault="00153EF5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5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3B7848" w:rsidRDefault="003B7848" w:rsidP="003B7848">
      <w:r w:rsidRPr="00DD56BB">
        <w:t xml:space="preserve">В инерциальной системе отсчета вдоль оси </w:t>
      </w:r>
      <w:r w:rsidRPr="00DD56BB">
        <w:rPr>
          <w:i/>
        </w:rPr>
        <w:t>ох</w:t>
      </w:r>
      <w:r w:rsidRPr="00DD56BB">
        <w:t xml:space="preserve"> движется тело массой </w:t>
      </w:r>
      <w:smartTag w:uri="urn:schemas-microsoft-com:office:smarttags" w:element="metricconverter">
        <w:smartTagPr>
          <w:attr w:name="ProductID" w:val="20 кг"/>
        </w:smartTagPr>
        <w:r w:rsidRPr="00DD56BB">
          <w:t>20 кг</w:t>
        </w:r>
      </w:smartTag>
      <w:r w:rsidRPr="00DD56BB">
        <w:t xml:space="preserve">. На рисунке приведен график зависимости проекции скорости </w:t>
      </w:r>
      <w:r w:rsidRPr="00DD56BB">
        <w:rPr>
          <w:i/>
        </w:rPr>
        <w:t>V</w:t>
      </w:r>
      <w:r w:rsidRPr="00DD56BB">
        <w:rPr>
          <w:i/>
          <w:vertAlign w:val="subscript"/>
        </w:rPr>
        <w:t>x</w:t>
      </w:r>
      <w:r w:rsidRPr="00DD56BB">
        <w:t xml:space="preserve"> этого тела от времени </w:t>
      </w:r>
      <w:r w:rsidRPr="00DD56BB">
        <w:rPr>
          <w:i/>
        </w:rPr>
        <w:t>t</w:t>
      </w:r>
      <w:r w:rsidRPr="00DD56BB">
        <w:t xml:space="preserve">. Из приведенного ниже списка выберите </w:t>
      </w:r>
      <w:r w:rsidRPr="00DD56BB">
        <w:rPr>
          <w:b/>
        </w:rPr>
        <w:t xml:space="preserve">два </w:t>
      </w:r>
      <w:r w:rsidRPr="00DD56BB">
        <w:t>правильных</w:t>
      </w:r>
      <w:r w:rsidRPr="00DD56BB">
        <w:rPr>
          <w:b/>
        </w:rPr>
        <w:t xml:space="preserve"> </w:t>
      </w:r>
      <w:r w:rsidRPr="00DD56BB">
        <w:t>утверждения и укажите их номера.</w:t>
      </w:r>
    </w:p>
    <w:p w:rsidR="00DD56BB" w:rsidRPr="00DD56BB" w:rsidRDefault="00DD56BB" w:rsidP="003B7848"/>
    <w:p w:rsidR="003B7848" w:rsidRDefault="003B7848" w:rsidP="003B7848">
      <w:pPr>
        <w:jc w:val="center"/>
      </w:pPr>
      <w:r w:rsidRPr="00DD56BB">
        <w:object w:dxaOrig="6992" w:dyaOrig="3463">
          <v:shape id="_x0000_i1031" type="#_x0000_t75" style="width:348.2pt;height:171.95pt" o:ole="">
            <v:imagedata r:id="rId25" o:title=""/>
          </v:shape>
          <o:OLEObject Type="Embed" ProgID="Visio.Drawing.11" ShapeID="_x0000_i1031" DrawAspect="Content" ObjectID="_1615616430" r:id="rId26"/>
        </w:object>
      </w:r>
    </w:p>
    <w:p w:rsidR="00DD56BB" w:rsidRPr="00DD56BB" w:rsidRDefault="00DD56BB" w:rsidP="003B7848">
      <w:pPr>
        <w:jc w:val="center"/>
      </w:pPr>
    </w:p>
    <w:tbl>
      <w:tblPr>
        <w:tblW w:w="0" w:type="auto"/>
        <w:tblLook w:val="00A0"/>
      </w:tblPr>
      <w:tblGrid>
        <w:gridCol w:w="534"/>
        <w:gridCol w:w="9036"/>
      </w:tblGrid>
      <w:tr w:rsidR="003B7848" w:rsidRPr="00DD56BB" w:rsidTr="00AB5702">
        <w:tc>
          <w:tcPr>
            <w:tcW w:w="534" w:type="dxa"/>
          </w:tcPr>
          <w:p w:rsidR="003B7848" w:rsidRPr="00DD56BB" w:rsidRDefault="003B7848" w:rsidP="00AB5702">
            <w:r w:rsidRPr="00DD56BB">
              <w:t>1)</w:t>
            </w:r>
          </w:p>
        </w:tc>
        <w:tc>
          <w:tcPr>
            <w:tcW w:w="9036" w:type="dxa"/>
          </w:tcPr>
          <w:p w:rsidR="003B7848" w:rsidRPr="00DD56BB" w:rsidRDefault="003B7848" w:rsidP="00AB5702">
            <w:r w:rsidRPr="00DD56BB">
              <w:t>Модуль ускорения тела в промежутке времени от 60 до 80 с в 3 раза больше модуля ускорения тела в промежутке времени от 80 до 100 с</w:t>
            </w:r>
            <w:r w:rsidR="00DD56BB">
              <w:t>.</w:t>
            </w:r>
          </w:p>
        </w:tc>
      </w:tr>
      <w:tr w:rsidR="003B7848" w:rsidRPr="00DD56BB" w:rsidTr="00AB5702">
        <w:tc>
          <w:tcPr>
            <w:tcW w:w="534" w:type="dxa"/>
          </w:tcPr>
          <w:p w:rsidR="003B7848" w:rsidRPr="00DD56BB" w:rsidRDefault="003B7848" w:rsidP="00AB5702">
            <w:r w:rsidRPr="00DD56BB">
              <w:t>2)</w:t>
            </w:r>
          </w:p>
        </w:tc>
        <w:tc>
          <w:tcPr>
            <w:tcW w:w="9036" w:type="dxa"/>
          </w:tcPr>
          <w:p w:rsidR="003B7848" w:rsidRPr="00DD56BB" w:rsidRDefault="003B7848" w:rsidP="00AB5702">
            <w:r w:rsidRPr="00DD56BB">
              <w:t xml:space="preserve">В промежутке времени от 80 до 100 с тело переместилось на </w:t>
            </w:r>
            <w:smartTag w:uri="urn:schemas-microsoft-com:office:smarttags" w:element="metricconverter">
              <w:smartTagPr>
                <w:attr w:name="ProductID" w:val="30 м"/>
              </w:smartTagPr>
              <w:r w:rsidRPr="00DD56BB">
                <w:t>30 м</w:t>
              </w:r>
              <w:r w:rsidR="00DD56BB">
                <w:t>.</w:t>
              </w:r>
            </w:smartTag>
          </w:p>
        </w:tc>
      </w:tr>
      <w:tr w:rsidR="003B7848" w:rsidRPr="00DD56BB" w:rsidTr="00AB5702">
        <w:tc>
          <w:tcPr>
            <w:tcW w:w="534" w:type="dxa"/>
          </w:tcPr>
          <w:p w:rsidR="003B7848" w:rsidRPr="00DD56BB" w:rsidRDefault="003B7848" w:rsidP="00AB5702">
            <w:r w:rsidRPr="00DD56BB">
              <w:t>3)</w:t>
            </w:r>
          </w:p>
        </w:tc>
        <w:tc>
          <w:tcPr>
            <w:tcW w:w="9036" w:type="dxa"/>
          </w:tcPr>
          <w:p w:rsidR="003B7848" w:rsidRPr="00DD56BB" w:rsidRDefault="003B7848" w:rsidP="00AB5702">
            <w:r w:rsidRPr="00DD56BB">
              <w:t>В момент времени 90 с модуль равнодействующей сил, действующих на тело, равен 1,5 Н</w:t>
            </w:r>
            <w:r w:rsidR="00DD56BB">
              <w:t>.</w:t>
            </w:r>
          </w:p>
        </w:tc>
      </w:tr>
      <w:tr w:rsidR="003B7848" w:rsidRPr="00DD56BB" w:rsidTr="00AB5702">
        <w:tc>
          <w:tcPr>
            <w:tcW w:w="534" w:type="dxa"/>
          </w:tcPr>
          <w:p w:rsidR="003B7848" w:rsidRPr="00DD56BB" w:rsidRDefault="003B7848" w:rsidP="00AB5702">
            <w:r w:rsidRPr="00DD56BB">
              <w:t>4)</w:t>
            </w:r>
          </w:p>
        </w:tc>
        <w:tc>
          <w:tcPr>
            <w:tcW w:w="9036" w:type="dxa"/>
          </w:tcPr>
          <w:p w:rsidR="003B7848" w:rsidRPr="00DD56BB" w:rsidRDefault="003B7848" w:rsidP="00AB5702">
            <w:r w:rsidRPr="00DD56BB">
              <w:t>В промежутке времени от 60 до 80 с импульс тела увеличился на 40 кг·м/с</w:t>
            </w:r>
            <w:r w:rsidR="00DD56BB">
              <w:t>.</w:t>
            </w:r>
          </w:p>
        </w:tc>
      </w:tr>
      <w:tr w:rsidR="003B7848" w:rsidRPr="00DD56BB" w:rsidTr="00AB5702">
        <w:tc>
          <w:tcPr>
            <w:tcW w:w="534" w:type="dxa"/>
          </w:tcPr>
          <w:p w:rsidR="003B7848" w:rsidRPr="00DD56BB" w:rsidRDefault="003B7848" w:rsidP="00AB5702">
            <w:r w:rsidRPr="00DD56BB">
              <w:t>5)</w:t>
            </w:r>
          </w:p>
        </w:tc>
        <w:tc>
          <w:tcPr>
            <w:tcW w:w="9036" w:type="dxa"/>
          </w:tcPr>
          <w:p w:rsidR="003B7848" w:rsidRPr="00DD56BB" w:rsidRDefault="003B7848" w:rsidP="00AB5702">
            <w:r w:rsidRPr="00DD56BB">
              <w:t>Кинетическая энергия тела в промежутке времени от 10 до 20 с увеличилась в 4 раза</w:t>
            </w:r>
            <w:r w:rsidR="00DD56BB">
              <w:t>.</w:t>
            </w:r>
          </w:p>
        </w:tc>
      </w:tr>
    </w:tbl>
    <w:p w:rsidR="003B7848" w:rsidRPr="00DD56BB" w:rsidRDefault="003B7848" w:rsidP="003B7848"/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3B7848" w:rsidRPr="00CF5787" w:rsidTr="00AB5702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3B7848" w:rsidRPr="00DD56BB" w:rsidRDefault="003B7848" w:rsidP="00AB5702">
            <w:r w:rsidRPr="00DD56BB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7848" w:rsidRPr="00DD56BB" w:rsidRDefault="003B7848" w:rsidP="00AB5702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7848" w:rsidRPr="00CF5787" w:rsidRDefault="003B7848" w:rsidP="00AB5702">
            <w:pPr>
              <w:jc w:val="center"/>
            </w:pPr>
          </w:p>
        </w:tc>
      </w:tr>
    </w:tbl>
    <w:p w:rsidR="00153EF5" w:rsidRDefault="00153EF5"/>
    <w:p w:rsidR="009F5C4A" w:rsidRDefault="009F5C4A"/>
    <w:p w:rsidR="009F5C4A" w:rsidRDefault="009F5C4A"/>
    <w:p w:rsidR="003B7848" w:rsidRDefault="003B7848"/>
    <w:p w:rsidR="003B7848" w:rsidRDefault="003B7848"/>
    <w:p w:rsidR="003B7848" w:rsidRDefault="003B7848"/>
    <w:p w:rsidR="003B7848" w:rsidRDefault="003B7848"/>
    <w:p w:rsidR="003B7848" w:rsidRDefault="003B7848"/>
    <w:p w:rsidR="003B7848" w:rsidRDefault="003B7848"/>
    <w:p w:rsidR="00836049" w:rsidRDefault="00836049">
      <w:pPr>
        <w:rPr>
          <w:sz w:val="2"/>
          <w:szCs w:val="2"/>
        </w:rPr>
      </w:pPr>
    </w:p>
    <w:p w:rsidR="007D0B30" w:rsidRDefault="007D0B30">
      <w:pPr>
        <w:rPr>
          <w:sz w:val="2"/>
          <w:szCs w:val="2"/>
        </w:rPr>
      </w:pPr>
    </w:p>
    <w:p w:rsidR="00836049" w:rsidRPr="008A40CC" w:rsidRDefault="00836049">
      <w:pPr>
        <w:rPr>
          <w:sz w:val="4"/>
          <w:lang w:val="en-US"/>
        </w:rPr>
      </w:pPr>
    </w:p>
    <w:p w:rsidR="00836049" w:rsidRPr="008A40CC" w:rsidRDefault="00153EF5" w:rsidP="00DD56BB">
      <w:pPr>
        <w:framePr w:w="629" w:hSpace="170" w:vSpace="45" w:wrap="around" w:vAnchor="text" w:hAnchor="page" w:x="539" w:y="259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6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7307DC" w:rsidRPr="008A40CC" w:rsidRDefault="007307DC" w:rsidP="007307DC">
      <w:pPr>
        <w:spacing w:line="20" w:lineRule="auto"/>
        <w:rPr>
          <w:sz w:val="2"/>
          <w:szCs w:val="20"/>
        </w:rPr>
      </w:pPr>
    </w:p>
    <w:p w:rsidR="00153EF5" w:rsidRPr="008A40CC" w:rsidRDefault="00153EF5" w:rsidP="00153EF5">
      <w:pPr>
        <w:rPr>
          <w:sz w:val="2"/>
        </w:rPr>
      </w:pP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keepNext/>
        <w:rPr>
          <w:b/>
          <w:sz w:val="8"/>
        </w:rPr>
      </w:pPr>
    </w:p>
    <w:p w:rsidR="009F5C4A" w:rsidRPr="0021440B" w:rsidRDefault="009F5C4A" w:rsidP="009F5C4A">
      <w:pPr>
        <w:ind w:right="-57"/>
      </w:pPr>
      <w:r w:rsidRPr="0021440B">
        <w:t>В результате перехода искусственного спутника Земли с одной круговой орбиты на другую его скорость увеличивается. Как изменяются в результате этого перехода радиус орбиты спутника и его центростремительное ускорение?</w:t>
      </w:r>
    </w:p>
    <w:p w:rsidR="009F5C4A" w:rsidRPr="0021440B" w:rsidRDefault="009F5C4A" w:rsidP="009F5C4A">
      <w:pPr>
        <w:ind w:right="-57"/>
        <w:rPr>
          <w:bCs/>
          <w:iCs/>
        </w:rPr>
      </w:pPr>
      <w:r w:rsidRPr="0021440B">
        <w:rPr>
          <w:bCs/>
          <w:iCs/>
        </w:rPr>
        <w:t xml:space="preserve">Для каждой величины определите соответствующий характер изменения: </w:t>
      </w:r>
    </w:p>
    <w:p w:rsidR="009F5C4A" w:rsidRPr="0021440B" w:rsidRDefault="009F5C4A" w:rsidP="009F5C4A">
      <w:pPr>
        <w:ind w:right="-57"/>
        <w:rPr>
          <w:sz w:val="2"/>
        </w:rPr>
      </w:pPr>
    </w:p>
    <w:tbl>
      <w:tblPr>
        <w:tblW w:w="0" w:type="auto"/>
        <w:jc w:val="center"/>
        <w:tblLook w:val="0000"/>
      </w:tblPr>
      <w:tblGrid>
        <w:gridCol w:w="449"/>
        <w:gridCol w:w="2257"/>
      </w:tblGrid>
      <w:tr w:rsidR="009F5C4A" w:rsidRPr="0021440B" w:rsidTr="00AB5702">
        <w:trPr>
          <w:jc w:val="center"/>
        </w:trPr>
        <w:tc>
          <w:tcPr>
            <w:tcW w:w="449" w:type="dxa"/>
          </w:tcPr>
          <w:p w:rsidR="009F5C4A" w:rsidRPr="0021440B" w:rsidRDefault="009F5C4A" w:rsidP="00AB5702">
            <w:pPr>
              <w:ind w:right="-57"/>
            </w:pPr>
            <w:r w:rsidRPr="0021440B">
              <w:t>1)</w:t>
            </w:r>
          </w:p>
        </w:tc>
        <w:tc>
          <w:tcPr>
            <w:tcW w:w="2257" w:type="dxa"/>
          </w:tcPr>
          <w:p w:rsidR="009F5C4A" w:rsidRPr="0021440B" w:rsidRDefault="009F5C4A" w:rsidP="00AB5702">
            <w:pPr>
              <w:ind w:right="-57"/>
            </w:pPr>
            <w:r w:rsidRPr="0021440B">
              <w:t>увеличивается</w:t>
            </w:r>
          </w:p>
        </w:tc>
      </w:tr>
      <w:tr w:rsidR="009F5C4A" w:rsidRPr="0021440B" w:rsidTr="00AB5702">
        <w:trPr>
          <w:jc w:val="center"/>
        </w:trPr>
        <w:tc>
          <w:tcPr>
            <w:tcW w:w="449" w:type="dxa"/>
          </w:tcPr>
          <w:p w:rsidR="009F5C4A" w:rsidRPr="0021440B" w:rsidRDefault="009F5C4A" w:rsidP="00AB5702">
            <w:pPr>
              <w:ind w:right="-57"/>
            </w:pPr>
            <w:r w:rsidRPr="0021440B">
              <w:t>2)</w:t>
            </w:r>
          </w:p>
        </w:tc>
        <w:tc>
          <w:tcPr>
            <w:tcW w:w="2257" w:type="dxa"/>
          </w:tcPr>
          <w:p w:rsidR="009F5C4A" w:rsidRPr="0021440B" w:rsidRDefault="009F5C4A" w:rsidP="00AB5702">
            <w:pPr>
              <w:ind w:right="-57"/>
            </w:pPr>
            <w:r w:rsidRPr="0021440B">
              <w:t>уменьшается</w:t>
            </w:r>
          </w:p>
        </w:tc>
      </w:tr>
      <w:tr w:rsidR="009F5C4A" w:rsidRPr="0021440B" w:rsidTr="00AB5702">
        <w:trPr>
          <w:jc w:val="center"/>
        </w:trPr>
        <w:tc>
          <w:tcPr>
            <w:tcW w:w="449" w:type="dxa"/>
          </w:tcPr>
          <w:p w:rsidR="009F5C4A" w:rsidRPr="0021440B" w:rsidRDefault="009F5C4A" w:rsidP="00AB5702">
            <w:pPr>
              <w:ind w:right="-57"/>
            </w:pPr>
            <w:r w:rsidRPr="0021440B">
              <w:t>3)</w:t>
            </w:r>
          </w:p>
        </w:tc>
        <w:tc>
          <w:tcPr>
            <w:tcW w:w="2257" w:type="dxa"/>
          </w:tcPr>
          <w:p w:rsidR="009F5C4A" w:rsidRPr="0021440B" w:rsidRDefault="009F5C4A" w:rsidP="00AB5702">
            <w:pPr>
              <w:ind w:right="-57"/>
            </w:pPr>
            <w:r w:rsidRPr="0021440B">
              <w:t>не изменяется</w:t>
            </w:r>
          </w:p>
        </w:tc>
      </w:tr>
    </w:tbl>
    <w:p w:rsidR="009F5C4A" w:rsidRPr="0021440B" w:rsidRDefault="009F5C4A" w:rsidP="009F5C4A">
      <w:pPr>
        <w:ind w:right="-57"/>
        <w:rPr>
          <w:bCs/>
          <w:iCs/>
          <w:sz w:val="2"/>
        </w:rPr>
      </w:pPr>
    </w:p>
    <w:p w:rsidR="009F5C4A" w:rsidRDefault="009F5C4A" w:rsidP="009F5C4A">
      <w:pPr>
        <w:ind w:right="-57"/>
        <w:rPr>
          <w:bCs/>
          <w:iCs/>
        </w:rPr>
      </w:pPr>
      <w:r w:rsidRPr="0021440B">
        <w:rPr>
          <w:bCs/>
          <w:iCs/>
        </w:rPr>
        <w:t xml:space="preserve">Запишите </w:t>
      </w:r>
      <w:r w:rsidRPr="0021440B">
        <w:rPr>
          <w:bCs/>
          <w:iCs/>
          <w:u w:val="single"/>
        </w:rPr>
        <w:t>в таблицу</w:t>
      </w:r>
      <w:r w:rsidRPr="0021440B">
        <w:rPr>
          <w:bCs/>
          <w:iCs/>
        </w:rPr>
        <w:t xml:space="preserve"> выбранные цифры для каждой физической величины. Цифры в ответе могут повторяться.</w:t>
      </w:r>
    </w:p>
    <w:p w:rsidR="009F5C4A" w:rsidRPr="0021440B" w:rsidRDefault="009F5C4A" w:rsidP="009F5C4A">
      <w:pPr>
        <w:ind w:right="-57"/>
        <w:rPr>
          <w:bCs/>
          <w:iCs/>
        </w:rPr>
      </w:pPr>
    </w:p>
    <w:p w:rsidR="009F5C4A" w:rsidRPr="0021440B" w:rsidRDefault="009F5C4A" w:rsidP="009F5C4A">
      <w:pPr>
        <w:ind w:right="-57"/>
        <w:rPr>
          <w:sz w:val="2"/>
        </w:rPr>
      </w:pPr>
    </w:p>
    <w:tbl>
      <w:tblPr>
        <w:tblW w:w="0" w:type="auto"/>
        <w:jc w:val="center"/>
        <w:tblInd w:w="-9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60"/>
        <w:gridCol w:w="4716"/>
      </w:tblGrid>
      <w:tr w:rsidR="009F5C4A" w:rsidRPr="0021440B" w:rsidTr="00AB5702">
        <w:trPr>
          <w:jc w:val="center"/>
        </w:trPr>
        <w:tc>
          <w:tcPr>
            <w:tcW w:w="3360" w:type="dxa"/>
          </w:tcPr>
          <w:p w:rsidR="009F5C4A" w:rsidRPr="0021440B" w:rsidRDefault="009F5C4A" w:rsidP="00AB5702">
            <w:pPr>
              <w:ind w:right="-57"/>
              <w:jc w:val="center"/>
              <w:rPr>
                <w:color w:val="000000"/>
              </w:rPr>
            </w:pPr>
            <w:r w:rsidRPr="0021440B">
              <w:t>Радиус орбиты</w:t>
            </w:r>
          </w:p>
        </w:tc>
        <w:tc>
          <w:tcPr>
            <w:tcW w:w="4716" w:type="dxa"/>
          </w:tcPr>
          <w:p w:rsidR="009F5C4A" w:rsidRPr="0021440B" w:rsidRDefault="009F5C4A" w:rsidP="00AB5702">
            <w:pPr>
              <w:ind w:right="-57"/>
              <w:jc w:val="center"/>
            </w:pPr>
            <w:r w:rsidRPr="0021440B">
              <w:t>Центростремительное ускорение</w:t>
            </w:r>
          </w:p>
        </w:tc>
      </w:tr>
      <w:tr w:rsidR="009F5C4A" w:rsidRPr="0021440B" w:rsidTr="00AB5702">
        <w:trPr>
          <w:jc w:val="center"/>
        </w:trPr>
        <w:tc>
          <w:tcPr>
            <w:tcW w:w="3360" w:type="dxa"/>
          </w:tcPr>
          <w:p w:rsidR="009F5C4A" w:rsidRPr="0021440B" w:rsidRDefault="009F5C4A" w:rsidP="00AB5702">
            <w:pPr>
              <w:ind w:right="-57"/>
              <w:jc w:val="center"/>
              <w:rPr>
                <w:color w:val="000000"/>
              </w:rPr>
            </w:pPr>
          </w:p>
        </w:tc>
        <w:tc>
          <w:tcPr>
            <w:tcW w:w="4716" w:type="dxa"/>
          </w:tcPr>
          <w:p w:rsidR="009F5C4A" w:rsidRPr="0021440B" w:rsidRDefault="009F5C4A" w:rsidP="00AB5702">
            <w:pPr>
              <w:ind w:right="-57"/>
              <w:jc w:val="center"/>
            </w:pPr>
          </w:p>
        </w:tc>
      </w:tr>
    </w:tbl>
    <w:p w:rsidR="00836049" w:rsidRDefault="00836049"/>
    <w:p w:rsidR="007D0B30" w:rsidRDefault="007D0B30"/>
    <w:p w:rsidR="007D0B30" w:rsidRDefault="007D0B30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7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067F46" w:rsidRPr="008A40CC" w:rsidRDefault="00067F46" w:rsidP="00067F46">
      <w:pPr>
        <w:keepNext/>
        <w:spacing w:line="20" w:lineRule="auto"/>
        <w:rPr>
          <w:sz w:val="2"/>
        </w:rPr>
      </w:pPr>
    </w:p>
    <w:p w:rsidR="00067F46" w:rsidRPr="008A40CC" w:rsidRDefault="00067F46" w:rsidP="00067F46">
      <w:r w:rsidRPr="008A40CC">
        <w:t>Установите соответствие между зависимостью координаты тела от времени (все величины выражены в СИ) и зависимостью проекции скорости от времени для того же тела.</w:t>
      </w:r>
    </w:p>
    <w:p w:rsidR="00067F46" w:rsidRPr="008A40CC" w:rsidRDefault="00067F46" w:rsidP="00067F46">
      <w:pPr>
        <w:rPr>
          <w:sz w:val="2"/>
        </w:rPr>
      </w:pPr>
      <w:r w:rsidRPr="008A40CC">
        <w:rPr>
          <w:color w:val="000000"/>
        </w:rPr>
        <w:t xml:space="preserve">К каждой позиции первого столбца подберите соответствующую позицию второго и запишите </w:t>
      </w:r>
      <w:r w:rsidRPr="00754646">
        <w:rPr>
          <w:color w:val="000000"/>
        </w:rPr>
        <w:t>в таблицу</w:t>
      </w:r>
      <w:r w:rsidRPr="008A40CC">
        <w:rPr>
          <w:color w:val="000000"/>
        </w:rPr>
        <w:t xml:space="preserve"> выбранные цифры под соответствующими буквами.</w:t>
      </w:r>
    </w:p>
    <w:p w:rsidR="00067F46" w:rsidRPr="008A40CC" w:rsidRDefault="00067F46" w:rsidP="00067F46">
      <w:pPr>
        <w:rPr>
          <w:sz w:val="2"/>
        </w:rPr>
      </w:pPr>
    </w:p>
    <w:p w:rsidR="00067F46" w:rsidRPr="008A40CC" w:rsidRDefault="00067F46" w:rsidP="00067F46">
      <w:pPr>
        <w:keepNext/>
        <w:rPr>
          <w:b/>
          <w:sz w:val="8"/>
        </w:rPr>
      </w:pPr>
    </w:p>
    <w:p w:rsidR="00067F46" w:rsidRPr="008A40CC" w:rsidRDefault="00067F46" w:rsidP="00067F46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5496"/>
        <w:gridCol w:w="194"/>
        <w:gridCol w:w="3664"/>
      </w:tblGrid>
      <w:tr w:rsidR="00067F46" w:rsidRPr="008A40CC" w:rsidTr="00067F46">
        <w:tc>
          <w:tcPr>
            <w:tcW w:w="5496" w:type="dxa"/>
          </w:tcPr>
          <w:p w:rsidR="00067F46" w:rsidRPr="008A40CC" w:rsidRDefault="00067F46" w:rsidP="00067F46">
            <w:pPr>
              <w:jc w:val="center"/>
            </w:pPr>
            <w:r w:rsidRPr="008A40CC">
              <w:t>КООРДИНАТА</w:t>
            </w:r>
          </w:p>
        </w:tc>
        <w:tc>
          <w:tcPr>
            <w:tcW w:w="200" w:type="dxa"/>
          </w:tcPr>
          <w:p w:rsidR="00067F46" w:rsidRPr="008A40CC" w:rsidRDefault="00067F46" w:rsidP="006B1AD8"/>
        </w:tc>
        <w:tc>
          <w:tcPr>
            <w:tcW w:w="3664" w:type="dxa"/>
          </w:tcPr>
          <w:p w:rsidR="00067F46" w:rsidRPr="008A40CC" w:rsidRDefault="00067F46" w:rsidP="00067F46">
            <w:pPr>
              <w:jc w:val="center"/>
            </w:pPr>
            <w:r w:rsidRPr="008A40CC">
              <w:t>СКОРОСТЬ</w:t>
            </w:r>
          </w:p>
        </w:tc>
      </w:tr>
      <w:tr w:rsidR="00067F46" w:rsidRPr="008A40CC" w:rsidTr="00067F46">
        <w:tc>
          <w:tcPr>
            <w:tcW w:w="5496" w:type="dxa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5076"/>
            </w:tblGrid>
            <w:tr w:rsidR="00067F46" w:rsidRPr="008A40CC" w:rsidTr="00067F46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067F46" w:rsidRPr="008A40CC" w:rsidRDefault="00067F46" w:rsidP="006B1AD8">
                  <w:pPr>
                    <w:rPr>
                      <w:sz w:val="2"/>
                      <w:szCs w:val="2"/>
                    </w:rPr>
                  </w:pPr>
                </w:p>
                <w:p w:rsidR="00067F46" w:rsidRPr="008A40CC" w:rsidRDefault="00067F46" w:rsidP="006B1AD8">
                  <w:r w:rsidRPr="008A40CC">
                    <w:t>А)</w:t>
                  </w:r>
                </w:p>
              </w:tc>
              <w:tc>
                <w:tcPr>
                  <w:tcW w:w="5076" w:type="dxa"/>
                  <w:vAlign w:val="center"/>
                </w:tcPr>
                <w:p w:rsidR="00067F46" w:rsidRPr="008A40CC" w:rsidRDefault="00067F46" w:rsidP="00067F46">
                  <w:pPr>
                    <w:spacing w:line="20" w:lineRule="auto"/>
                    <w:rPr>
                      <w:sz w:val="2"/>
                    </w:rPr>
                  </w:pPr>
                </w:p>
                <w:p w:rsidR="00067F46" w:rsidRPr="008A40CC" w:rsidRDefault="000966AA" w:rsidP="006B1AD8">
                  <w:pPr>
                    <w:rPr>
                      <w:sz w:val="2"/>
                    </w:rPr>
                  </w:pPr>
                  <w:r w:rsidRPr="008A40CC">
                    <w:rPr>
                      <w:rFonts w:ascii="Calibri" w:eastAsia="Calibri" w:hAnsi="Calibri"/>
                      <w:position w:val="-6"/>
                      <w:lang w:eastAsia="en-US"/>
                    </w:rPr>
                    <w:object w:dxaOrig="1239" w:dyaOrig="400">
                      <v:shape id="_x0000_i1032" type="#_x0000_t75" style="width:60.2pt;height:20.4pt" o:ole="">
                        <v:imagedata r:id="rId27" o:title=""/>
                      </v:shape>
                      <o:OLEObject Type="Embed" ProgID="Equation.DSMT4" ShapeID="_x0000_i1032" DrawAspect="Content" ObjectID="_1615616431" r:id="rId28"/>
                    </w:object>
                  </w: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</w:p>
              </w:tc>
            </w:tr>
            <w:tr w:rsidR="00067F46" w:rsidRPr="008A40CC" w:rsidTr="00067F46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067F46" w:rsidRPr="008A40CC" w:rsidRDefault="00067F46" w:rsidP="006B1AD8">
                  <w:pPr>
                    <w:rPr>
                      <w:sz w:val="2"/>
                      <w:szCs w:val="2"/>
                    </w:rPr>
                  </w:pPr>
                </w:p>
                <w:p w:rsidR="00067F46" w:rsidRPr="008A40CC" w:rsidRDefault="00067F46" w:rsidP="006B1AD8">
                  <w:r w:rsidRPr="008A40CC">
                    <w:t>Б)</w:t>
                  </w:r>
                </w:p>
              </w:tc>
              <w:tc>
                <w:tcPr>
                  <w:tcW w:w="5076" w:type="dxa"/>
                  <w:vAlign w:val="center"/>
                </w:tcPr>
                <w:p w:rsidR="00067F46" w:rsidRPr="008A40CC" w:rsidRDefault="00067F46" w:rsidP="00067F46">
                  <w:pPr>
                    <w:spacing w:line="20" w:lineRule="auto"/>
                    <w:rPr>
                      <w:sz w:val="2"/>
                    </w:rPr>
                  </w:pP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</w:p>
                <w:p w:rsidR="00067F46" w:rsidRPr="008A40CC" w:rsidRDefault="000966AA" w:rsidP="006B1AD8">
                  <w:pPr>
                    <w:rPr>
                      <w:sz w:val="2"/>
                    </w:rPr>
                  </w:pPr>
                  <w:r w:rsidRPr="008A40CC">
                    <w:rPr>
                      <w:rFonts w:ascii="Calibri" w:eastAsia="Calibri" w:hAnsi="Calibri"/>
                      <w:position w:val="-6"/>
                      <w:lang w:eastAsia="en-US"/>
                    </w:rPr>
                    <w:object w:dxaOrig="1839" w:dyaOrig="400">
                      <v:shape id="_x0000_i1033" type="#_x0000_t75" style="width:92.4pt;height:20.4pt" o:ole="">
                        <v:imagedata r:id="rId29" o:title=""/>
                      </v:shape>
                      <o:OLEObject Type="Embed" ProgID="Equation.DSMT4" ShapeID="_x0000_i1033" DrawAspect="Content" ObjectID="_1615616432" r:id="rId30"/>
                    </w:object>
                  </w:r>
                </w:p>
              </w:tc>
            </w:tr>
          </w:tbl>
          <w:p w:rsidR="00067F46" w:rsidRPr="008A40CC" w:rsidRDefault="00067F46" w:rsidP="006B1AD8"/>
        </w:tc>
        <w:tc>
          <w:tcPr>
            <w:tcW w:w="200" w:type="dxa"/>
          </w:tcPr>
          <w:p w:rsidR="00067F46" w:rsidRPr="008A40CC" w:rsidRDefault="00067F46" w:rsidP="006B1AD8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244"/>
            </w:tblGrid>
            <w:tr w:rsidR="00067F46" w:rsidRPr="008A40CC" w:rsidTr="00067F46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067F46" w:rsidRPr="008A40CC" w:rsidRDefault="00067F46" w:rsidP="006B1AD8">
                  <w:pPr>
                    <w:rPr>
                      <w:sz w:val="2"/>
                      <w:szCs w:val="2"/>
                    </w:rPr>
                  </w:pPr>
                </w:p>
                <w:p w:rsidR="00067F46" w:rsidRPr="008A40CC" w:rsidRDefault="00067F46" w:rsidP="006B1AD8">
                  <w:r w:rsidRPr="008A40CC">
                    <w:t>1)</w:t>
                  </w:r>
                </w:p>
              </w:tc>
              <w:tc>
                <w:tcPr>
                  <w:tcW w:w="3244" w:type="dxa"/>
                  <w:vAlign w:val="center"/>
                </w:tcPr>
                <w:p w:rsidR="00067F46" w:rsidRPr="008A40CC" w:rsidRDefault="00067F46" w:rsidP="00067F46">
                  <w:pPr>
                    <w:spacing w:line="20" w:lineRule="auto"/>
                    <w:rPr>
                      <w:sz w:val="2"/>
                    </w:rPr>
                  </w:pPr>
                </w:p>
                <w:p w:rsidR="00067F46" w:rsidRPr="008A40CC" w:rsidRDefault="000966AA" w:rsidP="006B1AD8">
                  <w:pPr>
                    <w:rPr>
                      <w:sz w:val="2"/>
                    </w:rPr>
                  </w:pPr>
                  <w:r w:rsidRPr="008A40CC">
                    <w:rPr>
                      <w:rFonts w:ascii="Calibri" w:eastAsia="Calibri" w:hAnsi="Calibri"/>
                      <w:position w:val="-14"/>
                      <w:lang w:eastAsia="en-US"/>
                    </w:rPr>
                    <w:object w:dxaOrig="1159" w:dyaOrig="480">
                      <v:shape id="_x0000_i1034" type="#_x0000_t75" style="width:59.1pt;height:22.55pt" o:ole="">
                        <v:imagedata r:id="rId31" o:title=""/>
                      </v:shape>
                      <o:OLEObject Type="Embed" ProgID="Equation.DSMT4" ShapeID="_x0000_i1034" DrawAspect="Content" ObjectID="_1615616433" r:id="rId32"/>
                    </w:object>
                  </w: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</w:p>
              </w:tc>
            </w:tr>
            <w:tr w:rsidR="00067F46" w:rsidRPr="008A40CC" w:rsidTr="00067F46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067F46" w:rsidRPr="008A40CC" w:rsidRDefault="00067F46" w:rsidP="006B1AD8">
                  <w:pPr>
                    <w:rPr>
                      <w:sz w:val="2"/>
                      <w:szCs w:val="2"/>
                    </w:rPr>
                  </w:pPr>
                </w:p>
                <w:p w:rsidR="00067F46" w:rsidRPr="008A40CC" w:rsidRDefault="00067F46" w:rsidP="006B1AD8">
                  <w:r w:rsidRPr="008A40CC">
                    <w:t>2)</w:t>
                  </w:r>
                </w:p>
              </w:tc>
              <w:tc>
                <w:tcPr>
                  <w:tcW w:w="3244" w:type="dxa"/>
                  <w:vAlign w:val="center"/>
                </w:tcPr>
                <w:p w:rsidR="00067F46" w:rsidRPr="008A40CC" w:rsidRDefault="00067F46" w:rsidP="00067F46">
                  <w:pPr>
                    <w:spacing w:line="20" w:lineRule="auto"/>
                    <w:rPr>
                      <w:sz w:val="2"/>
                    </w:rPr>
                  </w:pP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  <w:r w:rsidRPr="008A40CC">
                    <w:rPr>
                      <w:rFonts w:ascii="Calibri" w:eastAsia="Calibri" w:hAnsi="Calibri"/>
                      <w:position w:val="-14"/>
                      <w:lang w:eastAsia="en-US"/>
                    </w:rPr>
                    <w:object w:dxaOrig="1259" w:dyaOrig="400">
                      <v:shape id="_x0000_i1035" type="#_x0000_t75" style="width:62.35pt;height:20.4pt" o:ole="">
                        <v:imagedata r:id="rId33" o:title=""/>
                      </v:shape>
                      <o:OLEObject Type="Embed" ProgID="Equation.DSMT4" ShapeID="_x0000_i1035" DrawAspect="Content" ObjectID="_1615616434" r:id="rId34"/>
                    </w:object>
                  </w: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</w:p>
              </w:tc>
            </w:tr>
            <w:tr w:rsidR="00067F46" w:rsidRPr="008A40CC" w:rsidTr="00067F46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067F46" w:rsidRPr="008A40CC" w:rsidRDefault="00067F46" w:rsidP="006B1AD8">
                  <w:pPr>
                    <w:rPr>
                      <w:sz w:val="2"/>
                      <w:szCs w:val="2"/>
                    </w:rPr>
                  </w:pPr>
                </w:p>
                <w:p w:rsidR="00067F46" w:rsidRPr="008A40CC" w:rsidRDefault="00067F46" w:rsidP="006B1AD8">
                  <w:r w:rsidRPr="008A40CC">
                    <w:t>3)</w:t>
                  </w:r>
                </w:p>
              </w:tc>
              <w:tc>
                <w:tcPr>
                  <w:tcW w:w="3244" w:type="dxa"/>
                  <w:vAlign w:val="center"/>
                </w:tcPr>
                <w:p w:rsidR="00067F46" w:rsidRPr="008A40CC" w:rsidRDefault="00067F46" w:rsidP="00067F46">
                  <w:pPr>
                    <w:spacing w:line="20" w:lineRule="auto"/>
                    <w:rPr>
                      <w:sz w:val="2"/>
                    </w:rPr>
                  </w:pP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</w:p>
                <w:p w:rsidR="00067F46" w:rsidRPr="008A40CC" w:rsidRDefault="000966AA" w:rsidP="006B1AD8">
                  <w:pPr>
                    <w:rPr>
                      <w:sz w:val="2"/>
                    </w:rPr>
                  </w:pPr>
                  <w:r w:rsidRPr="008A40CC">
                    <w:rPr>
                      <w:rFonts w:ascii="Calibri" w:eastAsia="Calibri" w:hAnsi="Calibri"/>
                      <w:position w:val="-14"/>
                      <w:lang w:eastAsia="en-US"/>
                    </w:rPr>
                    <w:object w:dxaOrig="1259" w:dyaOrig="400">
                      <v:shape id="_x0000_i1036" type="#_x0000_t75" style="width:62.35pt;height:20.4pt" o:ole="">
                        <v:imagedata r:id="rId35" o:title=""/>
                      </v:shape>
                      <o:OLEObject Type="Embed" ProgID="Equation.DSMT4" ShapeID="_x0000_i1036" DrawAspect="Content" ObjectID="_1615616435" r:id="rId36"/>
                    </w:object>
                  </w:r>
                </w:p>
              </w:tc>
            </w:tr>
            <w:tr w:rsidR="00067F46" w:rsidRPr="008A40CC" w:rsidTr="00067F46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067F46" w:rsidRPr="008A40CC" w:rsidRDefault="00067F46" w:rsidP="006B1AD8">
                  <w:pPr>
                    <w:rPr>
                      <w:sz w:val="2"/>
                      <w:szCs w:val="2"/>
                    </w:rPr>
                  </w:pPr>
                </w:p>
                <w:p w:rsidR="00067F46" w:rsidRPr="008A40CC" w:rsidRDefault="00067F46" w:rsidP="006B1AD8">
                  <w:r w:rsidRPr="008A40CC">
                    <w:t>4)</w:t>
                  </w:r>
                </w:p>
              </w:tc>
              <w:tc>
                <w:tcPr>
                  <w:tcW w:w="3244" w:type="dxa"/>
                  <w:vAlign w:val="center"/>
                </w:tcPr>
                <w:p w:rsidR="00067F46" w:rsidRPr="008A40CC" w:rsidRDefault="00067F46" w:rsidP="00067F46">
                  <w:pPr>
                    <w:spacing w:line="20" w:lineRule="auto"/>
                    <w:rPr>
                      <w:sz w:val="2"/>
                    </w:rPr>
                  </w:pP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  <w:r w:rsidRPr="008A40CC">
                    <w:rPr>
                      <w:rFonts w:ascii="Calibri" w:eastAsia="Calibri" w:hAnsi="Calibri"/>
                      <w:position w:val="-14"/>
                      <w:lang w:eastAsia="en-US"/>
                    </w:rPr>
                    <w:object w:dxaOrig="1020" w:dyaOrig="400">
                      <v:shape id="_x0000_i1037" type="#_x0000_t75" style="width:51.6pt;height:20.4pt" o:ole="">
                        <v:imagedata r:id="rId37" o:title=""/>
                      </v:shape>
                      <o:OLEObject Type="Embed" ProgID="Equation.DSMT4" ShapeID="_x0000_i1037" DrawAspect="Content" ObjectID="_1615616436" r:id="rId38"/>
                    </w:object>
                  </w:r>
                </w:p>
                <w:p w:rsidR="00067F46" w:rsidRPr="008A40CC" w:rsidRDefault="00067F46" w:rsidP="006B1AD8">
                  <w:pPr>
                    <w:rPr>
                      <w:sz w:val="2"/>
                    </w:rPr>
                  </w:pPr>
                </w:p>
              </w:tc>
            </w:tr>
          </w:tbl>
          <w:p w:rsidR="00067F46" w:rsidRPr="008A40CC" w:rsidRDefault="00067F46" w:rsidP="006B1AD8"/>
        </w:tc>
      </w:tr>
    </w:tbl>
    <w:p w:rsidR="00067F46" w:rsidRPr="008A40CC" w:rsidRDefault="00067F46" w:rsidP="00067F46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53"/>
        <w:gridCol w:w="453"/>
      </w:tblGrid>
      <w:tr w:rsidR="00067F46" w:rsidRPr="008A40CC" w:rsidTr="00067F46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067F46" w:rsidRPr="008A40CC" w:rsidRDefault="00067F46" w:rsidP="006B1AD8">
            <w:r w:rsidRPr="008A40CC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67F46" w:rsidRPr="008A40CC" w:rsidRDefault="00067F46" w:rsidP="00067F46">
            <w:pPr>
              <w:jc w:val="center"/>
            </w:pPr>
            <w:r w:rsidRPr="008A40CC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67F46" w:rsidRPr="008A40CC" w:rsidRDefault="00067F46" w:rsidP="00067F46">
            <w:pPr>
              <w:jc w:val="center"/>
            </w:pPr>
            <w:r w:rsidRPr="008A40CC">
              <w:t>Б</w:t>
            </w:r>
          </w:p>
        </w:tc>
      </w:tr>
      <w:tr w:rsidR="00067F46" w:rsidRPr="008A40CC" w:rsidTr="00067F46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067F46" w:rsidRPr="008A40CC" w:rsidRDefault="00067F46" w:rsidP="006B1AD8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7F46" w:rsidRPr="008A40CC" w:rsidRDefault="00067F46" w:rsidP="00067F46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7F46" w:rsidRPr="008A40CC" w:rsidRDefault="00067F46" w:rsidP="00067F46">
            <w:pPr>
              <w:jc w:val="center"/>
            </w:pPr>
          </w:p>
        </w:tc>
      </w:tr>
    </w:tbl>
    <w:p w:rsidR="00153EF5" w:rsidRDefault="00153EF5"/>
    <w:p w:rsidR="003B7848" w:rsidRPr="008A40CC" w:rsidRDefault="003B7848"/>
    <w:p w:rsidR="00836049" w:rsidRPr="008A40CC" w:rsidRDefault="00836049">
      <w:pPr>
        <w:rPr>
          <w:sz w:val="4"/>
          <w:lang w:val="en-US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8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836049" w:rsidRPr="008A40CC" w:rsidRDefault="00836049" w:rsidP="00153EF5">
      <w:pPr>
        <w:keepNext/>
        <w:spacing w:line="20" w:lineRule="auto"/>
        <w:rPr>
          <w:sz w:val="2"/>
        </w:rPr>
      </w:pPr>
    </w:p>
    <w:p w:rsidR="000306A5" w:rsidRPr="008A40CC" w:rsidRDefault="000306A5" w:rsidP="000306A5">
      <w:pPr>
        <w:keepNext/>
        <w:spacing w:line="20" w:lineRule="auto"/>
        <w:rPr>
          <w:sz w:val="2"/>
        </w:rPr>
      </w:pPr>
    </w:p>
    <w:p w:rsidR="00F75016" w:rsidRPr="006C6707" w:rsidRDefault="00F75016" w:rsidP="00F75016">
      <w:pPr>
        <w:rPr>
          <w:sz w:val="2"/>
        </w:rPr>
      </w:pPr>
      <w:r w:rsidRPr="006C6707">
        <w:t>В сосуде содержится гелий под давлением 100 кПа. Концентрацию гелия увеличили в 2 раза, а среднюю кинетическую энергию его молекул уменьшили в 4 раза. Определите установившееся давление газа.</w:t>
      </w:r>
    </w:p>
    <w:p w:rsidR="00F75016" w:rsidRPr="006C6707" w:rsidRDefault="00F75016" w:rsidP="00F75016"/>
    <w:p w:rsidR="00F75016" w:rsidRPr="006C6707" w:rsidRDefault="00F75016" w:rsidP="00F75016">
      <w:r w:rsidRPr="006C6707">
        <w:t>Ответ: ________</w:t>
      </w:r>
      <w:r w:rsidR="00DD56BB">
        <w:t>____</w:t>
      </w:r>
      <w:r w:rsidRPr="006C6707">
        <w:t>__________ кПа.</w:t>
      </w:r>
    </w:p>
    <w:p w:rsidR="00836049" w:rsidRPr="008A40CC" w:rsidRDefault="00836049"/>
    <w:p w:rsidR="003B7848" w:rsidRPr="008A40CC" w:rsidRDefault="003B7848"/>
    <w:p w:rsidR="00067F46" w:rsidRPr="008A40CC" w:rsidRDefault="00067F46" w:rsidP="00067F46">
      <w:pPr>
        <w:rPr>
          <w:sz w:val="4"/>
        </w:rPr>
      </w:pPr>
    </w:p>
    <w:p w:rsidR="00067F46" w:rsidRPr="008A40CC" w:rsidRDefault="00067F46" w:rsidP="00067F46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9</w:t>
      </w:r>
      <w:r w:rsidRPr="008A40CC">
        <w:rPr>
          <w:b/>
        </w:rPr>
        <w:br/>
      </w:r>
    </w:p>
    <w:p w:rsidR="00067F46" w:rsidRPr="008A40CC" w:rsidRDefault="00067F46" w:rsidP="00067F46">
      <w:pPr>
        <w:rPr>
          <w:sz w:val="2"/>
        </w:rPr>
      </w:pPr>
    </w:p>
    <w:p w:rsidR="00067F46" w:rsidRPr="008A40CC" w:rsidRDefault="00067F46" w:rsidP="00067F46">
      <w:pPr>
        <w:rPr>
          <w:sz w:val="8"/>
        </w:rPr>
      </w:pPr>
    </w:p>
    <w:p w:rsidR="00067F46" w:rsidRPr="008A40CC" w:rsidRDefault="00067F46" w:rsidP="00067F46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/>
      </w:tblPr>
      <w:tblGrid>
        <w:gridCol w:w="2706"/>
      </w:tblGrid>
      <w:tr w:rsidR="00067F46" w:rsidRPr="008A40CC" w:rsidTr="006B1AD8">
        <w:tc>
          <w:tcPr>
            <w:tcW w:w="2661" w:type="dxa"/>
            <w:shd w:val="clear" w:color="auto" w:fill="auto"/>
          </w:tcPr>
          <w:p w:rsidR="00067F46" w:rsidRPr="008A40CC" w:rsidRDefault="00A42313" w:rsidP="006B1AD8">
            <w:r>
              <w:rPr>
                <w:noProof/>
              </w:rPr>
              <w:drawing>
                <wp:inline distT="0" distB="0" distL="0" distR="0">
                  <wp:extent cx="1552575" cy="1409700"/>
                  <wp:effectExtent l="19050" t="0" r="9525" b="0"/>
                  <wp:docPr id="23" name="Рисунок 23" descr="262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262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2575" cy="1409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67F46" w:rsidRPr="008A40CC" w:rsidRDefault="00067F46" w:rsidP="00067F46">
      <w:pPr>
        <w:rPr>
          <w:sz w:val="2"/>
        </w:rPr>
      </w:pPr>
      <w:r w:rsidRPr="008A40CC">
        <w:t xml:space="preserve">На </w:t>
      </w:r>
      <w:r w:rsidRPr="008A40CC">
        <w:rPr>
          <w:i/>
          <w:lang w:val="en-US"/>
        </w:rPr>
        <w:t>pV</w:t>
      </w:r>
      <w:r w:rsidRPr="008A40CC">
        <w:t xml:space="preserve">-диаграмме (см. рисунок) показано, как изменялось давление газа при его переходе из состояния 1 в состояние 3. Каково отношение </w:t>
      </w:r>
      <w:r w:rsidRPr="008A40CC">
        <w:rPr>
          <w:position w:val="-32"/>
        </w:rPr>
        <w:object w:dxaOrig="540" w:dyaOrig="780">
          <v:shape id="_x0000_i1038" type="#_x0000_t75" style="width:26.85pt;height:37.6pt" o:ole="">
            <v:imagedata r:id="rId40" o:title=""/>
          </v:shape>
          <o:OLEObject Type="Embed" ProgID="Equation.DSMT4" ShapeID="_x0000_i1038" DrawAspect="Content" ObjectID="_1615616437" r:id="rId41"/>
        </w:object>
      </w:r>
      <w:r w:rsidRPr="008A40CC">
        <w:t xml:space="preserve"> работ газа в процессах 1–2 и 2–3?</w:t>
      </w:r>
    </w:p>
    <w:p w:rsidR="00067F46" w:rsidRPr="008A40CC" w:rsidRDefault="00067F46" w:rsidP="00067F46">
      <w:pPr>
        <w:rPr>
          <w:sz w:val="2"/>
        </w:rPr>
      </w:pPr>
    </w:p>
    <w:p w:rsidR="00067F46" w:rsidRPr="008A40CC" w:rsidRDefault="00067F46" w:rsidP="00067F46">
      <w:pPr>
        <w:keepNext/>
        <w:rPr>
          <w:b/>
          <w:sz w:val="8"/>
        </w:rPr>
      </w:pPr>
    </w:p>
    <w:p w:rsidR="00067F46" w:rsidRPr="008A40CC" w:rsidRDefault="00067F46" w:rsidP="00067F46">
      <w:pPr>
        <w:rPr>
          <w:sz w:val="20"/>
          <w:szCs w:val="20"/>
        </w:rPr>
      </w:pPr>
    </w:p>
    <w:p w:rsidR="00067F46" w:rsidRPr="008A40CC" w:rsidRDefault="00067F46" w:rsidP="00067F46">
      <w:r w:rsidRPr="008A40CC">
        <w:t>Ответ: ___________________________.</w:t>
      </w:r>
    </w:p>
    <w:p w:rsidR="00836049" w:rsidRPr="008A40CC" w:rsidRDefault="00836049"/>
    <w:p w:rsidR="00153EF5" w:rsidRPr="008A40CC" w:rsidRDefault="00153EF5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0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067F46" w:rsidRPr="008A40CC" w:rsidRDefault="00067F46" w:rsidP="00067F46">
      <w:pPr>
        <w:rPr>
          <w:sz w:val="4"/>
        </w:rPr>
      </w:pPr>
    </w:p>
    <w:p w:rsidR="00067F46" w:rsidRPr="008A40CC" w:rsidRDefault="00067F46" w:rsidP="00067F46">
      <w:pPr>
        <w:rPr>
          <w:sz w:val="2"/>
        </w:rPr>
      </w:pPr>
    </w:p>
    <w:p w:rsidR="00067F46" w:rsidRPr="008A40CC" w:rsidRDefault="00067F46" w:rsidP="00067F46">
      <w:pPr>
        <w:rPr>
          <w:sz w:val="8"/>
        </w:rPr>
      </w:pPr>
    </w:p>
    <w:p w:rsidR="00067F46" w:rsidRPr="008A40CC" w:rsidRDefault="00067F46" w:rsidP="00067F46">
      <w:pPr>
        <w:keepNext/>
        <w:spacing w:line="20" w:lineRule="auto"/>
        <w:rPr>
          <w:sz w:val="2"/>
        </w:rPr>
      </w:pPr>
    </w:p>
    <w:p w:rsidR="00F75016" w:rsidRPr="002D15CE" w:rsidRDefault="00F75016" w:rsidP="00F75016">
      <w:pPr>
        <w:keepNext/>
        <w:keepLines/>
        <w:ind w:left="-57" w:right="-57"/>
        <w:rPr>
          <w:sz w:val="2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3227"/>
      </w:tblGrid>
      <w:tr w:rsidR="00F75016" w:rsidRPr="002D15CE" w:rsidTr="00AB5702">
        <w:trPr>
          <w:jc w:val="right"/>
        </w:trPr>
        <w:tc>
          <w:tcPr>
            <w:tcW w:w="3227" w:type="dxa"/>
          </w:tcPr>
          <w:p w:rsidR="00F75016" w:rsidRPr="002D15CE" w:rsidRDefault="00F75016" w:rsidP="00AB5702">
            <w:pPr>
              <w:keepNext/>
              <w:keepLines/>
              <w:ind w:right="-57"/>
            </w:pPr>
            <w:r w:rsidRPr="002D15CE">
              <w:rPr>
                <w:noProof/>
              </w:rPr>
              <w:drawing>
                <wp:inline distT="0" distB="0" distL="0" distR="0">
                  <wp:extent cx="1934845" cy="1616075"/>
                  <wp:effectExtent l="0" t="0" r="8255" b="3175"/>
                  <wp:docPr id="1587" name="Рисунок 1587" descr="1329_A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67" descr="1329_A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4845" cy="16160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75016" w:rsidRPr="002D15CE" w:rsidRDefault="00F75016" w:rsidP="00F75016">
      <w:pPr>
        <w:keepNext/>
        <w:keepLines/>
        <w:ind w:left="-57" w:right="-57"/>
        <w:rPr>
          <w:sz w:val="2"/>
        </w:rPr>
      </w:pPr>
      <w:r w:rsidRPr="002D15CE">
        <w:t>На рисунке изображён график зависимости температуры тела от подводимого к нему количества теплоты. Удельная теплоёмкость вещества этого тела равна 500 Дж/(кг</w:t>
      </w:r>
      <w:r w:rsidRPr="002D15CE">
        <w:sym w:font="Symbol" w:char="F0D7"/>
      </w:r>
      <w:r w:rsidRPr="002D15CE">
        <w:t>К). Чему равна масса тела?</w:t>
      </w:r>
    </w:p>
    <w:p w:rsidR="00F75016" w:rsidRPr="002D15CE" w:rsidRDefault="00F75016" w:rsidP="00F75016"/>
    <w:p w:rsidR="00F75016" w:rsidRPr="002D15CE" w:rsidRDefault="00F75016" w:rsidP="00F75016">
      <w:r w:rsidRPr="002D15CE">
        <w:t>Ответ: ____</w:t>
      </w:r>
      <w:r w:rsidR="00DD56BB">
        <w:t>___________________</w:t>
      </w:r>
      <w:r w:rsidRPr="002D15CE">
        <w:t>___ кг.</w:t>
      </w:r>
    </w:p>
    <w:p w:rsidR="00F75016" w:rsidRPr="002D15CE" w:rsidRDefault="00F75016" w:rsidP="00F75016"/>
    <w:p w:rsidR="00836049" w:rsidRDefault="00836049"/>
    <w:p w:rsidR="00FD3AE8" w:rsidRDefault="00FD3AE8"/>
    <w:p w:rsidR="00FD3AE8" w:rsidRPr="008A40CC" w:rsidRDefault="00FD3AE8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1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0306A5" w:rsidRPr="008A40CC" w:rsidRDefault="000306A5" w:rsidP="000306A5">
      <w:pPr>
        <w:keepNext/>
        <w:spacing w:line="20" w:lineRule="auto"/>
        <w:rPr>
          <w:sz w:val="2"/>
        </w:rPr>
      </w:pPr>
    </w:p>
    <w:p w:rsidR="000306A5" w:rsidRDefault="000306A5" w:rsidP="000306A5">
      <w:pPr>
        <w:rPr>
          <w:rFonts w:eastAsia="Calibri"/>
        </w:rPr>
      </w:pPr>
      <w:r w:rsidRPr="008A40CC">
        <w:rPr>
          <w:rFonts w:eastAsia="Calibri"/>
        </w:rPr>
        <w:t>Сосуд разделён на две равные по объёму части пористой неподвижной перегородкой. В</w:t>
      </w:r>
      <w:r w:rsidR="000966AA" w:rsidRPr="008A40CC">
        <w:rPr>
          <w:rFonts w:eastAsia="Calibri"/>
        </w:rPr>
        <w:t xml:space="preserve"> левой части сосуда содержится 16 г гелия, в правой − 2</w:t>
      </w:r>
      <w:r w:rsidRPr="008A40CC">
        <w:rPr>
          <w:rFonts w:eastAsia="Calibri"/>
        </w:rPr>
        <w:t xml:space="preserve"> моль аргона. Перегородка может пропускать молекулы гелия и является непроницаемой для молекул аргона. Температура газов одинакова и остаётся постоянной.</w:t>
      </w:r>
      <w:r w:rsidRPr="008A40CC">
        <w:t xml:space="preserve"> Выберите </w:t>
      </w:r>
      <w:r w:rsidRPr="008A40CC">
        <w:rPr>
          <w:b/>
        </w:rPr>
        <w:t xml:space="preserve">два </w:t>
      </w:r>
      <w:r w:rsidRPr="008A40CC">
        <w:t xml:space="preserve">верных утверждения, описывающих состояние газов после </w:t>
      </w:r>
      <w:r w:rsidRPr="008A40CC">
        <w:rPr>
          <w:rFonts w:eastAsia="Calibri"/>
        </w:rPr>
        <w:t>установления равновесия в системе.</w:t>
      </w:r>
    </w:p>
    <w:p w:rsidR="00DD56BB" w:rsidRDefault="00DD56BB" w:rsidP="000306A5">
      <w:pPr>
        <w:rPr>
          <w:rFonts w:eastAsia="Calibri"/>
        </w:rPr>
      </w:pPr>
    </w:p>
    <w:p w:rsidR="00DD56BB" w:rsidRPr="008A40CC" w:rsidRDefault="00DD56BB" w:rsidP="000306A5">
      <w:pPr>
        <w:rPr>
          <w:sz w:val="2"/>
        </w:rPr>
      </w:pPr>
    </w:p>
    <w:p w:rsidR="000306A5" w:rsidRPr="008A40CC" w:rsidRDefault="000306A5" w:rsidP="000306A5">
      <w:pPr>
        <w:rPr>
          <w:sz w:val="2"/>
        </w:rPr>
      </w:pPr>
    </w:p>
    <w:p w:rsidR="000306A5" w:rsidRPr="008A40CC" w:rsidRDefault="000306A5" w:rsidP="000306A5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20"/>
        <w:gridCol w:w="8934"/>
      </w:tblGrid>
      <w:tr w:rsidR="000306A5" w:rsidRPr="008A40CC" w:rsidTr="006B1AD8">
        <w:trPr>
          <w:trHeight w:val="336"/>
        </w:trPr>
        <w:tc>
          <w:tcPr>
            <w:tcW w:w="420" w:type="dxa"/>
            <w:shd w:val="clear" w:color="auto" w:fill="auto"/>
          </w:tcPr>
          <w:p w:rsidR="000306A5" w:rsidRPr="008A40CC" w:rsidRDefault="000306A5" w:rsidP="006B1AD8">
            <w:pPr>
              <w:rPr>
                <w:sz w:val="2"/>
                <w:szCs w:val="2"/>
              </w:rPr>
            </w:pPr>
          </w:p>
          <w:p w:rsidR="000306A5" w:rsidRPr="008A40CC" w:rsidRDefault="000306A5" w:rsidP="006B1AD8">
            <w:r w:rsidRPr="008A40CC">
              <w:t>1)</w:t>
            </w:r>
          </w:p>
        </w:tc>
        <w:tc>
          <w:tcPr>
            <w:tcW w:w="8940" w:type="dxa"/>
            <w:shd w:val="clear" w:color="auto" w:fill="auto"/>
          </w:tcPr>
          <w:p w:rsidR="000306A5" w:rsidRPr="008A40CC" w:rsidRDefault="000306A5" w:rsidP="006B1AD8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0966AA">
            <w:pPr>
              <w:rPr>
                <w:sz w:val="2"/>
              </w:rPr>
            </w:pPr>
            <w:r w:rsidRPr="008A40CC">
              <w:rPr>
                <w:rFonts w:eastAsia="Calibri"/>
              </w:rPr>
              <w:t xml:space="preserve"> Концентрация гелия и аргона в правой части сосуда одинакова.</w:t>
            </w:r>
          </w:p>
          <w:p w:rsidR="000306A5" w:rsidRPr="008A40CC" w:rsidRDefault="000306A5" w:rsidP="006B1AD8">
            <w:pPr>
              <w:rPr>
                <w:sz w:val="2"/>
              </w:rPr>
            </w:pPr>
          </w:p>
        </w:tc>
      </w:tr>
      <w:tr w:rsidR="000306A5" w:rsidRPr="008A40CC" w:rsidTr="006B1AD8">
        <w:trPr>
          <w:trHeight w:val="336"/>
        </w:trPr>
        <w:tc>
          <w:tcPr>
            <w:tcW w:w="420" w:type="dxa"/>
            <w:shd w:val="clear" w:color="auto" w:fill="auto"/>
          </w:tcPr>
          <w:p w:rsidR="000306A5" w:rsidRPr="008A40CC" w:rsidRDefault="000306A5" w:rsidP="006B1AD8">
            <w:pPr>
              <w:rPr>
                <w:sz w:val="2"/>
                <w:szCs w:val="2"/>
              </w:rPr>
            </w:pPr>
          </w:p>
          <w:p w:rsidR="000306A5" w:rsidRPr="008A40CC" w:rsidRDefault="000306A5" w:rsidP="006B1AD8">
            <w:r w:rsidRPr="008A40CC">
              <w:t>2)</w:t>
            </w:r>
          </w:p>
        </w:tc>
        <w:tc>
          <w:tcPr>
            <w:tcW w:w="8940" w:type="dxa"/>
            <w:shd w:val="clear" w:color="auto" w:fill="auto"/>
          </w:tcPr>
          <w:p w:rsidR="000306A5" w:rsidRPr="008A40CC" w:rsidRDefault="000306A5" w:rsidP="006B1AD8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0966AA">
            <w:pPr>
              <w:rPr>
                <w:sz w:val="2"/>
              </w:rPr>
            </w:pPr>
            <w:r w:rsidRPr="008A40CC">
              <w:rPr>
                <w:rFonts w:eastAsia="Calibri"/>
              </w:rPr>
              <w:t>Давление в обеих частях сосуда одинаково.</w:t>
            </w:r>
          </w:p>
          <w:p w:rsidR="000306A5" w:rsidRPr="008A40CC" w:rsidRDefault="000306A5" w:rsidP="006B1AD8">
            <w:pPr>
              <w:rPr>
                <w:sz w:val="2"/>
              </w:rPr>
            </w:pPr>
          </w:p>
        </w:tc>
      </w:tr>
      <w:tr w:rsidR="000306A5" w:rsidRPr="008A40CC" w:rsidTr="006B1AD8">
        <w:trPr>
          <w:trHeight w:val="336"/>
        </w:trPr>
        <w:tc>
          <w:tcPr>
            <w:tcW w:w="420" w:type="dxa"/>
            <w:shd w:val="clear" w:color="auto" w:fill="auto"/>
          </w:tcPr>
          <w:p w:rsidR="000306A5" w:rsidRPr="008A40CC" w:rsidRDefault="000306A5" w:rsidP="006B1AD8">
            <w:pPr>
              <w:rPr>
                <w:sz w:val="2"/>
                <w:szCs w:val="2"/>
              </w:rPr>
            </w:pPr>
          </w:p>
          <w:p w:rsidR="000306A5" w:rsidRPr="008A40CC" w:rsidRDefault="000306A5" w:rsidP="006B1AD8">
            <w:r w:rsidRPr="008A40CC">
              <w:t>3)</w:t>
            </w:r>
          </w:p>
        </w:tc>
        <w:tc>
          <w:tcPr>
            <w:tcW w:w="8940" w:type="dxa"/>
            <w:shd w:val="clear" w:color="auto" w:fill="auto"/>
          </w:tcPr>
          <w:p w:rsidR="000306A5" w:rsidRPr="008A40CC" w:rsidRDefault="000306A5" w:rsidP="006B1AD8">
            <w:pPr>
              <w:spacing w:line="20" w:lineRule="auto"/>
              <w:rPr>
                <w:sz w:val="2"/>
              </w:rPr>
            </w:pPr>
          </w:p>
          <w:p w:rsidR="000306A5" w:rsidRPr="008A40CC" w:rsidRDefault="000306A5" w:rsidP="006B1AD8">
            <w:pPr>
              <w:rPr>
                <w:sz w:val="2"/>
              </w:rPr>
            </w:pPr>
            <w:r w:rsidRPr="008A40CC">
              <w:rPr>
                <w:rFonts w:eastAsia="Calibri"/>
              </w:rPr>
              <w:t>В правой части сосуда общее число молекул газов в 2 раза меньше, чем в левой части.</w:t>
            </w:r>
          </w:p>
          <w:p w:rsidR="000306A5" w:rsidRPr="008A40CC" w:rsidRDefault="000306A5" w:rsidP="006B1AD8">
            <w:pPr>
              <w:rPr>
                <w:sz w:val="2"/>
              </w:rPr>
            </w:pPr>
          </w:p>
        </w:tc>
      </w:tr>
      <w:tr w:rsidR="000306A5" w:rsidRPr="008A40CC" w:rsidTr="006B1AD8">
        <w:trPr>
          <w:trHeight w:val="336"/>
        </w:trPr>
        <w:tc>
          <w:tcPr>
            <w:tcW w:w="420" w:type="dxa"/>
            <w:shd w:val="clear" w:color="auto" w:fill="auto"/>
          </w:tcPr>
          <w:p w:rsidR="000306A5" w:rsidRPr="008A40CC" w:rsidRDefault="000306A5" w:rsidP="006B1AD8">
            <w:pPr>
              <w:rPr>
                <w:sz w:val="2"/>
                <w:szCs w:val="2"/>
              </w:rPr>
            </w:pPr>
          </w:p>
          <w:p w:rsidR="000306A5" w:rsidRPr="008A40CC" w:rsidRDefault="000306A5" w:rsidP="006B1AD8">
            <w:r w:rsidRPr="008A40CC">
              <w:t>4)</w:t>
            </w:r>
          </w:p>
        </w:tc>
        <w:tc>
          <w:tcPr>
            <w:tcW w:w="8940" w:type="dxa"/>
            <w:shd w:val="clear" w:color="auto" w:fill="auto"/>
          </w:tcPr>
          <w:p w:rsidR="000306A5" w:rsidRPr="008A40CC" w:rsidRDefault="000306A5" w:rsidP="006B1AD8">
            <w:pPr>
              <w:spacing w:line="20" w:lineRule="auto"/>
              <w:rPr>
                <w:sz w:val="2"/>
              </w:rPr>
            </w:pPr>
          </w:p>
          <w:p w:rsidR="000306A5" w:rsidRPr="008A40CC" w:rsidRDefault="000306A5" w:rsidP="006B1AD8">
            <w:pPr>
              <w:rPr>
                <w:sz w:val="2"/>
              </w:rPr>
            </w:pPr>
            <w:r w:rsidRPr="008A40CC">
              <w:t xml:space="preserve">Внутренняя энергия гелия в сосуде в конечном состоянии больше, чем </w:t>
            </w:r>
            <w:r w:rsidRPr="008A40CC">
              <w:br/>
              <w:t>в начальном.</w:t>
            </w:r>
          </w:p>
          <w:p w:rsidR="000306A5" w:rsidRPr="008A40CC" w:rsidRDefault="000306A5" w:rsidP="006B1AD8">
            <w:pPr>
              <w:rPr>
                <w:sz w:val="2"/>
              </w:rPr>
            </w:pPr>
          </w:p>
        </w:tc>
      </w:tr>
      <w:tr w:rsidR="000306A5" w:rsidRPr="008A40CC" w:rsidTr="006B1AD8">
        <w:trPr>
          <w:trHeight w:val="336"/>
        </w:trPr>
        <w:tc>
          <w:tcPr>
            <w:tcW w:w="420" w:type="dxa"/>
            <w:shd w:val="clear" w:color="auto" w:fill="auto"/>
          </w:tcPr>
          <w:p w:rsidR="000306A5" w:rsidRPr="008A40CC" w:rsidRDefault="000306A5" w:rsidP="006B1AD8">
            <w:pPr>
              <w:rPr>
                <w:sz w:val="2"/>
                <w:szCs w:val="2"/>
              </w:rPr>
            </w:pPr>
          </w:p>
          <w:p w:rsidR="000306A5" w:rsidRPr="008A40CC" w:rsidRDefault="000306A5" w:rsidP="006B1AD8">
            <w:r w:rsidRPr="008A40CC">
              <w:t>5)</w:t>
            </w:r>
          </w:p>
        </w:tc>
        <w:tc>
          <w:tcPr>
            <w:tcW w:w="8940" w:type="dxa"/>
            <w:shd w:val="clear" w:color="auto" w:fill="auto"/>
          </w:tcPr>
          <w:p w:rsidR="000306A5" w:rsidRPr="008A40CC" w:rsidRDefault="000306A5" w:rsidP="006B1AD8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0966AA">
            <w:pPr>
              <w:rPr>
                <w:sz w:val="2"/>
              </w:rPr>
            </w:pPr>
            <w:r w:rsidRPr="008A40CC">
              <w:rPr>
                <w:rFonts w:eastAsia="Calibri"/>
              </w:rPr>
              <w:t xml:space="preserve"> Внутренняя энергия гелия в сосуде больше, чем внутренняя энергия аргона.</w:t>
            </w:r>
          </w:p>
          <w:p w:rsidR="000306A5" w:rsidRPr="008A40CC" w:rsidRDefault="000306A5" w:rsidP="006B1AD8">
            <w:pPr>
              <w:rPr>
                <w:sz w:val="2"/>
              </w:rPr>
            </w:pPr>
          </w:p>
        </w:tc>
      </w:tr>
    </w:tbl>
    <w:p w:rsidR="000306A5" w:rsidRDefault="000306A5" w:rsidP="000306A5">
      <w:pPr>
        <w:rPr>
          <w:sz w:val="8"/>
          <w:szCs w:val="8"/>
        </w:rPr>
      </w:pPr>
    </w:p>
    <w:p w:rsidR="00DD56BB" w:rsidRDefault="00DD56BB" w:rsidP="000306A5">
      <w:pPr>
        <w:rPr>
          <w:sz w:val="8"/>
          <w:szCs w:val="8"/>
        </w:rPr>
      </w:pPr>
    </w:p>
    <w:p w:rsidR="00DD56BB" w:rsidRDefault="00DD56BB" w:rsidP="000306A5">
      <w:pPr>
        <w:rPr>
          <w:sz w:val="8"/>
          <w:szCs w:val="8"/>
        </w:rPr>
      </w:pPr>
    </w:p>
    <w:p w:rsidR="00DD56BB" w:rsidRPr="007D0B30" w:rsidRDefault="00DD56BB" w:rsidP="000306A5">
      <w:pPr>
        <w:rPr>
          <w:sz w:val="8"/>
          <w:szCs w:val="8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0306A5" w:rsidRPr="008A40CC" w:rsidTr="006B1AD8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306A5" w:rsidRPr="008A40CC" w:rsidRDefault="000306A5" w:rsidP="006B1AD8">
            <w:r w:rsidRPr="008A40CC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06A5" w:rsidRPr="008A40CC" w:rsidRDefault="000306A5" w:rsidP="006B1AD8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06A5" w:rsidRPr="008A40CC" w:rsidRDefault="000306A5" w:rsidP="006B1AD8">
            <w:pPr>
              <w:jc w:val="center"/>
            </w:pPr>
          </w:p>
        </w:tc>
      </w:tr>
    </w:tbl>
    <w:p w:rsidR="00836049" w:rsidRDefault="00836049"/>
    <w:p w:rsidR="003B7848" w:rsidRDefault="003B7848"/>
    <w:p w:rsidR="003B7848" w:rsidRDefault="003B7848"/>
    <w:p w:rsidR="003B7848" w:rsidRDefault="003B7848"/>
    <w:p w:rsidR="00836049" w:rsidRPr="008A40CC" w:rsidRDefault="00836049">
      <w:pPr>
        <w:rPr>
          <w:sz w:val="4"/>
          <w:lang w:val="en-US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2</w:t>
      </w:r>
      <w:r w:rsidRPr="008A40CC">
        <w:rPr>
          <w:b/>
        </w:rPr>
        <w:br/>
      </w: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75016" w:rsidRPr="006C6707" w:rsidRDefault="00F75016" w:rsidP="00F75016">
      <w:r w:rsidRPr="006C6707">
        <w:t>В сосуде неизменного объёма находилась при комнатной температуре смесь двух идеальных газов, по 1 моль каждого. Половину содержимого сосуда выпустили, а затем добавили в сосуд 2 мол</w:t>
      </w:r>
      <w:r>
        <w:t xml:space="preserve">ь второго газа. Как изменились </w:t>
      </w:r>
      <w:r w:rsidRPr="006C6707">
        <w:t>в результате парциальное давление первого газа и суммарное давление газов, если температура в сосуде поддерживалась неизменной?</w:t>
      </w:r>
    </w:p>
    <w:p w:rsidR="00F75016" w:rsidRPr="006C6707" w:rsidRDefault="00F75016" w:rsidP="00F75016">
      <w:pPr>
        <w:rPr>
          <w:color w:val="000000"/>
        </w:rPr>
      </w:pPr>
      <w:r w:rsidRPr="006C6707">
        <w:rPr>
          <w:color w:val="000000"/>
        </w:rPr>
        <w:t xml:space="preserve">Для каждой величины определите соответствующий характер изменения: </w:t>
      </w:r>
    </w:p>
    <w:p w:rsidR="00F75016" w:rsidRPr="006C6707" w:rsidRDefault="00F75016" w:rsidP="00F75016">
      <w:pPr>
        <w:rPr>
          <w:color w:val="000000"/>
          <w:sz w:val="16"/>
        </w:rPr>
      </w:pPr>
    </w:p>
    <w:tbl>
      <w:tblPr>
        <w:tblOverlap w:val="never"/>
        <w:tblW w:w="2451" w:type="dxa"/>
        <w:jc w:val="center"/>
        <w:tblCellMar>
          <w:left w:w="0" w:type="dxa"/>
          <w:right w:w="0" w:type="dxa"/>
        </w:tblCellMar>
        <w:tblLook w:val="0000"/>
      </w:tblPr>
      <w:tblGrid>
        <w:gridCol w:w="490"/>
        <w:gridCol w:w="1961"/>
      </w:tblGrid>
      <w:tr w:rsidR="00F75016" w:rsidRPr="006C6707" w:rsidTr="00AB5702">
        <w:trPr>
          <w:trHeight w:val="284"/>
          <w:jc w:val="center"/>
        </w:trPr>
        <w:tc>
          <w:tcPr>
            <w:tcW w:w="490" w:type="dxa"/>
            <w:vAlign w:val="center"/>
          </w:tcPr>
          <w:p w:rsidR="00F75016" w:rsidRPr="006C6707" w:rsidRDefault="00F75016" w:rsidP="00AB5702">
            <w:pPr>
              <w:jc w:val="center"/>
            </w:pPr>
            <w:r w:rsidRPr="006C6707">
              <w:t>1)</w:t>
            </w:r>
          </w:p>
        </w:tc>
        <w:tc>
          <w:tcPr>
            <w:tcW w:w="1961" w:type="dxa"/>
            <w:vAlign w:val="center"/>
          </w:tcPr>
          <w:p w:rsidR="00F75016" w:rsidRPr="006C6707" w:rsidRDefault="00F75016" w:rsidP="00AB5702">
            <w:r w:rsidRPr="006C6707">
              <w:t>увеличилось</w:t>
            </w:r>
          </w:p>
        </w:tc>
      </w:tr>
      <w:tr w:rsidR="00F75016" w:rsidRPr="006C6707" w:rsidTr="00AB5702">
        <w:trPr>
          <w:trHeight w:val="284"/>
          <w:jc w:val="center"/>
        </w:trPr>
        <w:tc>
          <w:tcPr>
            <w:tcW w:w="490" w:type="dxa"/>
            <w:vAlign w:val="center"/>
          </w:tcPr>
          <w:p w:rsidR="00F75016" w:rsidRPr="006C6707" w:rsidRDefault="00F75016" w:rsidP="00AB5702">
            <w:pPr>
              <w:jc w:val="center"/>
            </w:pPr>
            <w:r w:rsidRPr="006C6707">
              <w:t>2)</w:t>
            </w:r>
          </w:p>
        </w:tc>
        <w:tc>
          <w:tcPr>
            <w:tcW w:w="1961" w:type="dxa"/>
            <w:vAlign w:val="center"/>
          </w:tcPr>
          <w:p w:rsidR="00F75016" w:rsidRPr="006C6707" w:rsidRDefault="00F75016" w:rsidP="00AB5702">
            <w:r w:rsidRPr="006C6707">
              <w:t>уменьшилось</w:t>
            </w:r>
          </w:p>
        </w:tc>
      </w:tr>
      <w:tr w:rsidR="00F75016" w:rsidRPr="006C6707" w:rsidTr="00AB5702">
        <w:trPr>
          <w:trHeight w:val="284"/>
          <w:jc w:val="center"/>
        </w:trPr>
        <w:tc>
          <w:tcPr>
            <w:tcW w:w="490" w:type="dxa"/>
            <w:vAlign w:val="center"/>
          </w:tcPr>
          <w:p w:rsidR="00F75016" w:rsidRPr="006C6707" w:rsidRDefault="00F75016" w:rsidP="00AB5702">
            <w:pPr>
              <w:jc w:val="center"/>
            </w:pPr>
            <w:r w:rsidRPr="006C6707">
              <w:t>3)</w:t>
            </w:r>
          </w:p>
        </w:tc>
        <w:tc>
          <w:tcPr>
            <w:tcW w:w="1961" w:type="dxa"/>
            <w:vAlign w:val="center"/>
          </w:tcPr>
          <w:p w:rsidR="00F75016" w:rsidRPr="006C6707" w:rsidRDefault="00F75016" w:rsidP="00AB5702">
            <w:r w:rsidRPr="006C6707">
              <w:t>не изменилось</w:t>
            </w:r>
          </w:p>
        </w:tc>
      </w:tr>
    </w:tbl>
    <w:p w:rsidR="00F75016" w:rsidRPr="006C6707" w:rsidRDefault="00F75016" w:rsidP="00F75016">
      <w:pPr>
        <w:rPr>
          <w:color w:val="000000"/>
          <w:sz w:val="16"/>
        </w:rPr>
      </w:pPr>
    </w:p>
    <w:p w:rsidR="00F75016" w:rsidRPr="006C6707" w:rsidRDefault="00F75016" w:rsidP="00F75016">
      <w:pPr>
        <w:rPr>
          <w:color w:val="000000"/>
        </w:rPr>
      </w:pPr>
      <w:r w:rsidRPr="006C6707">
        <w:rPr>
          <w:color w:val="000000"/>
        </w:rPr>
        <w:t xml:space="preserve">Запишите </w:t>
      </w:r>
      <w:r w:rsidRPr="006C6707">
        <w:rPr>
          <w:color w:val="000000"/>
          <w:u w:val="single"/>
        </w:rPr>
        <w:t>в таблицу</w:t>
      </w:r>
      <w:r w:rsidRPr="006C6707">
        <w:rPr>
          <w:color w:val="000000"/>
        </w:rPr>
        <w:t xml:space="preserve"> выбранные цифры для каждой физической величины. Цифры в ответе могут повторяться.</w:t>
      </w:r>
    </w:p>
    <w:p w:rsidR="00F75016" w:rsidRPr="006C6707" w:rsidRDefault="00F75016" w:rsidP="00F75016">
      <w:pPr>
        <w:rPr>
          <w:color w:val="000000"/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</w:tblGrid>
      <w:tr w:rsidR="00F75016" w:rsidRPr="006C6707" w:rsidTr="00AB5702">
        <w:trPr>
          <w:jc w:val="center"/>
        </w:trPr>
        <w:tc>
          <w:tcPr>
            <w:tcW w:w="3190" w:type="dxa"/>
          </w:tcPr>
          <w:p w:rsidR="00F75016" w:rsidRPr="006C6707" w:rsidRDefault="00F75016" w:rsidP="00AB5702">
            <w:pPr>
              <w:jc w:val="center"/>
              <w:rPr>
                <w:color w:val="000000"/>
              </w:rPr>
            </w:pPr>
            <w:r w:rsidRPr="006C6707">
              <w:t>Парциальное давление первого газа</w:t>
            </w:r>
          </w:p>
        </w:tc>
        <w:tc>
          <w:tcPr>
            <w:tcW w:w="3190" w:type="dxa"/>
          </w:tcPr>
          <w:p w:rsidR="00F75016" w:rsidRPr="006C6707" w:rsidRDefault="00F75016" w:rsidP="00AB5702">
            <w:pPr>
              <w:jc w:val="center"/>
            </w:pPr>
            <w:r w:rsidRPr="006C6707">
              <w:t>Давление смеси газов</w:t>
            </w:r>
          </w:p>
          <w:p w:rsidR="00F75016" w:rsidRPr="006C6707" w:rsidRDefault="00F75016" w:rsidP="00AB5702">
            <w:pPr>
              <w:jc w:val="center"/>
              <w:rPr>
                <w:color w:val="000000"/>
              </w:rPr>
            </w:pPr>
            <w:r w:rsidRPr="006C6707">
              <w:t>в сосуде</w:t>
            </w:r>
          </w:p>
        </w:tc>
      </w:tr>
      <w:tr w:rsidR="00F75016" w:rsidRPr="006C6707" w:rsidTr="00AB5702">
        <w:trPr>
          <w:jc w:val="center"/>
        </w:trPr>
        <w:tc>
          <w:tcPr>
            <w:tcW w:w="3190" w:type="dxa"/>
          </w:tcPr>
          <w:p w:rsidR="00F75016" w:rsidRPr="006C6707" w:rsidRDefault="00F75016" w:rsidP="00AB5702">
            <w:pPr>
              <w:jc w:val="center"/>
              <w:rPr>
                <w:color w:val="000000"/>
              </w:rPr>
            </w:pPr>
          </w:p>
        </w:tc>
        <w:tc>
          <w:tcPr>
            <w:tcW w:w="3190" w:type="dxa"/>
          </w:tcPr>
          <w:p w:rsidR="00F75016" w:rsidRPr="006C6707" w:rsidRDefault="00F75016" w:rsidP="00AB5702">
            <w:pPr>
              <w:jc w:val="center"/>
              <w:rPr>
                <w:color w:val="000000"/>
              </w:rPr>
            </w:pPr>
          </w:p>
        </w:tc>
      </w:tr>
    </w:tbl>
    <w:p w:rsidR="00F75016" w:rsidRPr="006C6707" w:rsidRDefault="00F75016" w:rsidP="00F75016">
      <w:pPr>
        <w:rPr>
          <w:sz w:val="24"/>
          <w:szCs w:val="24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Default="00FD3AE8" w:rsidP="00153EF5">
      <w:pPr>
        <w:rPr>
          <w:sz w:val="2"/>
        </w:rPr>
      </w:pPr>
    </w:p>
    <w:p w:rsidR="00FD3AE8" w:rsidRPr="008A40CC" w:rsidRDefault="00FD3AE8" w:rsidP="00153EF5">
      <w:pPr>
        <w:rPr>
          <w:sz w:val="2"/>
        </w:rPr>
      </w:pP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keepNext/>
        <w:rPr>
          <w:b/>
          <w:sz w:val="8"/>
        </w:rPr>
      </w:pPr>
    </w:p>
    <w:p w:rsidR="00836049" w:rsidRPr="002B1B5F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3</w:t>
      </w:r>
      <w:r w:rsidRPr="008A40CC">
        <w:rPr>
          <w:b/>
        </w:rPr>
        <w:br/>
      </w:r>
    </w:p>
    <w:p w:rsidR="00055E17" w:rsidRPr="0095035A" w:rsidRDefault="00327C5C" w:rsidP="00055E17">
      <w:pPr>
        <w:spacing w:line="20" w:lineRule="auto"/>
        <w:rPr>
          <w:sz w:val="2"/>
          <w:szCs w:val="20"/>
        </w:rPr>
      </w:pPr>
      <w:r w:rsidRPr="00327C5C">
        <w:fldChar w:fldCharType="begin"/>
      </w:r>
      <w:r w:rsidR="00055E17" w:rsidRPr="0095035A">
        <w:instrText xml:space="preserve"> INCLUDETEXT "http://192.168.16.2/docs/2B9C9372D6C8B8CB4CAD85897CBFA571/questions/22617/source670.xml?type=xs3qst&amp;guid=D507DC7859638EDD4F1EAA9E2E81E7A0" \c XML </w:instrText>
      </w:r>
      <w:r w:rsidRPr="00327C5C">
        <w:fldChar w:fldCharType="separate"/>
      </w:r>
    </w:p>
    <w:tbl>
      <w:tblPr>
        <w:tblpPr w:leftFromText="180" w:rightFromText="180" w:vertAnchor="text" w:tblpXSpec="right" w:tblpY="1"/>
        <w:tblOverlap w:val="never"/>
        <w:tblW w:w="622" w:type="pct"/>
        <w:tblLook w:val="01E0"/>
      </w:tblPr>
      <w:tblGrid>
        <w:gridCol w:w="3255"/>
      </w:tblGrid>
      <w:tr w:rsidR="00055E17" w:rsidRPr="0095035A" w:rsidTr="00AB5702">
        <w:tc>
          <w:tcPr>
            <w:tcW w:w="0" w:type="auto"/>
            <w:shd w:val="clear" w:color="auto" w:fill="auto"/>
          </w:tcPr>
          <w:p w:rsidR="00055E17" w:rsidRPr="0095035A" w:rsidRDefault="00055E17" w:rsidP="00AB5702">
            <w:r>
              <w:rPr>
                <w:noProof/>
              </w:rPr>
              <w:drawing>
                <wp:inline distT="0" distB="0" distL="0" distR="0">
                  <wp:extent cx="1910715" cy="941705"/>
                  <wp:effectExtent l="19050" t="0" r="0" b="0"/>
                  <wp:docPr id="186" name="Рисунок 186" descr="1402_А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6" descr="1402_А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 b="-688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0715" cy="941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5E17" w:rsidRPr="00D82CE8" w:rsidRDefault="00055E17" w:rsidP="00055E17">
      <w:r w:rsidRPr="0095035A">
        <w:t xml:space="preserve">Электрон </w:t>
      </w:r>
      <w:r w:rsidRPr="0095035A">
        <w:rPr>
          <w:i/>
        </w:rPr>
        <w:t>e</w:t>
      </w:r>
      <w:r w:rsidRPr="0095035A">
        <w:t xml:space="preserve"> влетает в зазор между полюсами электромагнита со скоростью </w:t>
      </w:r>
      <w:r w:rsidR="00327C5C" w:rsidRPr="00327C5C">
        <w:rPr>
          <w:position w:val="-10"/>
        </w:rPr>
        <w:pict>
          <v:shape id="_x0000_i1039" type="#_x0000_t75" style="width:15.05pt;height:19.35pt">
            <v:imagedata r:id="rId44" o:title=""/>
          </v:shape>
        </w:pict>
      </w:r>
      <w:r w:rsidRPr="0095035A">
        <w:t xml:space="preserve"> направленной к наблюдателю перпендикулярно плоскости рисунка (см. рисунок, где кружок с точкой показывает направление движения электрона). </w:t>
      </w:r>
      <w:r w:rsidRPr="00D82CE8">
        <w:t xml:space="preserve">Как направлена </w:t>
      </w:r>
      <w:r w:rsidRPr="00D82CE8">
        <w:rPr>
          <w:i/>
        </w:rPr>
        <w:t>(</w:t>
      </w:r>
      <w:r w:rsidRPr="00B9602B">
        <w:rPr>
          <w:b/>
          <w:i/>
        </w:rPr>
        <w:t>вверх, вниз, влево, вправо, от наблюдателя, к наблюдателю</w:t>
      </w:r>
      <w:r w:rsidRPr="00D82CE8">
        <w:t xml:space="preserve">) действующая на электрон сила Лоренца </w:t>
      </w:r>
      <w:r w:rsidRPr="00D82CE8">
        <w:rPr>
          <w:rFonts w:eastAsia="Calibri"/>
          <w:position w:val="-6"/>
        </w:rPr>
        <w:object w:dxaOrig="420" w:dyaOrig="360">
          <v:shape id="_x0000_i1040" type="#_x0000_t75" style="width:20.4pt;height:19.35pt" o:ole="">
            <v:imagedata r:id="rId45" o:title=""/>
          </v:shape>
          <o:OLEObject Type="Embed" ProgID="Equation.DSMT4" ShapeID="_x0000_i1040" DrawAspect="Content" ObjectID="_1615616438" r:id="rId46"/>
        </w:object>
      </w:r>
      <w:r w:rsidRPr="00D82CE8">
        <w:t xml:space="preserve"> Ответ запишите словом (словами).</w:t>
      </w:r>
    </w:p>
    <w:p w:rsidR="00055E17" w:rsidRPr="00D82CE8" w:rsidRDefault="00055E17" w:rsidP="00055E17">
      <w:pPr>
        <w:rPr>
          <w:sz w:val="2"/>
        </w:rPr>
      </w:pPr>
    </w:p>
    <w:p w:rsidR="00055E17" w:rsidRPr="00D82CE8" w:rsidRDefault="00055E17" w:rsidP="00055E17"/>
    <w:p w:rsidR="00055E17" w:rsidRPr="00D82CE8" w:rsidRDefault="00DD56BB" w:rsidP="00055E17">
      <w:r>
        <w:t>Ответ: __________</w:t>
      </w:r>
      <w:r w:rsidR="00055E17" w:rsidRPr="00D82CE8">
        <w:t>___________ .</w:t>
      </w:r>
    </w:p>
    <w:p w:rsidR="00836049" w:rsidRDefault="00327C5C" w:rsidP="00055E17">
      <w:r w:rsidRPr="0095035A">
        <w:rPr>
          <w:sz w:val="2"/>
        </w:rPr>
        <w:fldChar w:fldCharType="end"/>
      </w:r>
    </w:p>
    <w:p w:rsidR="007D0B30" w:rsidRDefault="007D0B30"/>
    <w:p w:rsidR="007D0B30" w:rsidRPr="008A40CC" w:rsidRDefault="007D0B30"/>
    <w:p w:rsidR="00836049" w:rsidRPr="008A40CC" w:rsidRDefault="00836049">
      <w:pPr>
        <w:rPr>
          <w:sz w:val="4"/>
        </w:rPr>
      </w:pPr>
    </w:p>
    <w:p w:rsidR="00836049" w:rsidRPr="008A40CC" w:rsidRDefault="00153EF5" w:rsidP="00754646">
      <w:pPr>
        <w:framePr w:w="629" w:hSpace="170" w:vSpace="45" w:wrap="around" w:vAnchor="text" w:hAnchor="page" w:x="506" w:y="19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4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836049" w:rsidRPr="008A40CC" w:rsidRDefault="00836049" w:rsidP="00153EF5">
      <w:pPr>
        <w:keepNext/>
        <w:spacing w:line="20" w:lineRule="auto"/>
        <w:rPr>
          <w:sz w:val="2"/>
        </w:rPr>
      </w:pPr>
    </w:p>
    <w:p w:rsidR="00AC2808" w:rsidRPr="008A40CC" w:rsidRDefault="00AC2808" w:rsidP="00AC2808">
      <w:pPr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4444" w:type="dxa"/>
        <w:jc w:val="right"/>
        <w:tblLook w:val="01E0"/>
      </w:tblPr>
      <w:tblGrid>
        <w:gridCol w:w="4444"/>
      </w:tblGrid>
      <w:tr w:rsidR="00AC2808" w:rsidRPr="008A40CC" w:rsidTr="006B1AD8">
        <w:trPr>
          <w:trHeight w:val="2289"/>
          <w:jc w:val="right"/>
        </w:trPr>
        <w:tc>
          <w:tcPr>
            <w:tcW w:w="0" w:type="auto"/>
            <w:shd w:val="clear" w:color="auto" w:fill="auto"/>
          </w:tcPr>
          <w:p w:rsidR="00AC2808" w:rsidRPr="008A40CC" w:rsidRDefault="00327C5C" w:rsidP="006B1AD8">
            <w:r>
              <w:pict>
                <v:group id="_x0000_s1053" editas="canvas" style="position:absolute;margin-left:0;margin-top:0;width:209.65pt;height:110.6pt;z-index:251658240;mso-position-horizontal-relative:char;mso-position-vertical-relative:line" coordorigin="2362,3292" coordsize="11449,6040">
                  <o:lock v:ext="edit" aspectratio="t"/>
                  <v:shape id="_x0000_s1054" type="#_x0000_t75" style="position:absolute;left:2362;top:3292;width:11449;height:6040" o:preferrelative="f" filled="t">
                    <v:fill o:detectmouseclick="t"/>
                    <v:path o:extrusionok="t" o:connecttype="none"/>
                  </v:shape>
                  <v:shape id="_x0000_s1055" type="#_x0000_t75" style="position:absolute;left:3075;top:3652;width:10736;height:5680;mso-position-horizontal-relative:margin" filled="t">
                    <v:imagedata r:id="rId47" o:title=""/>
                  </v:shape>
                </v:group>
                <o:OLEObject Type="Embed" ProgID="Word.Picture.8" ShapeID="_x0000_s1055" DrawAspect="Content" ObjectID="_1615616479" r:id="rId48"/>
              </w:pict>
            </w:r>
            <w:r>
              <w:rPr>
                <w:noProof/>
              </w:rPr>
            </w:r>
            <w:r>
              <w:rPr>
                <w:noProof/>
              </w:rPr>
              <w:pict>
                <v:rect id="AutoShape 16" o:spid="_x0000_s1188" style="width:210pt;height:110.25pt;visibility:visible;mso-position-horizontal-relative:char;mso-position-vertical-relative:line" filled="f" stroked="f">
                  <o:lock v:ext="edit" aspectratio="t"/>
                  <w10:wrap type="none"/>
                  <w10:anchorlock/>
                </v:rect>
              </w:pict>
            </w:r>
          </w:p>
        </w:tc>
      </w:tr>
    </w:tbl>
    <w:p w:rsidR="00AC2808" w:rsidRPr="008A40CC" w:rsidRDefault="00AC2808" w:rsidP="00AC2808">
      <w:r w:rsidRPr="008A40CC">
        <w:t xml:space="preserve">На графике показана зависимость силы тока </w:t>
      </w:r>
      <w:r w:rsidRPr="008A40CC">
        <w:rPr>
          <w:i/>
          <w:lang w:val="en-US"/>
        </w:rPr>
        <w:t>I</w:t>
      </w:r>
      <w:r w:rsidRPr="008A40CC">
        <w:t xml:space="preserve"> в проводнике от времени </w:t>
      </w:r>
      <w:r w:rsidRPr="008A40CC">
        <w:rPr>
          <w:i/>
          <w:lang w:val="en-US"/>
        </w:rPr>
        <w:t>t</w:t>
      </w:r>
      <w:r w:rsidRPr="008A40CC">
        <w:t>. Определите заряд, прошедший через проводник за Δ</w:t>
      </w:r>
      <w:r w:rsidRPr="008A40CC">
        <w:rPr>
          <w:i/>
        </w:rPr>
        <w:t>t</w:t>
      </w:r>
      <w:r w:rsidRPr="008A40CC">
        <w:t> = 60 с с момента начала отсчёта времени.</w:t>
      </w:r>
    </w:p>
    <w:p w:rsidR="00AC2808" w:rsidRPr="008A40CC" w:rsidRDefault="00AC2808" w:rsidP="00AC2808"/>
    <w:p w:rsidR="00AC2808" w:rsidRPr="008A40CC" w:rsidRDefault="00AC2808" w:rsidP="00AC2808">
      <w:r w:rsidRPr="008A40CC">
        <w:t>Ответ: _________</w:t>
      </w:r>
      <w:r w:rsidR="00754646">
        <w:t>____</w:t>
      </w:r>
      <w:r w:rsidRPr="008A40CC">
        <w:t>________ Кл.</w:t>
      </w:r>
    </w:p>
    <w:p w:rsidR="00AC2808" w:rsidRPr="008A40CC" w:rsidRDefault="00AC2808" w:rsidP="00AC2808"/>
    <w:p w:rsidR="00DD56BB" w:rsidRDefault="00DD56BB">
      <w:pPr>
        <w:jc w:val="left"/>
      </w:pPr>
      <w:r>
        <w:br w:type="page"/>
      </w:r>
    </w:p>
    <w:p w:rsidR="00836049" w:rsidRDefault="00836049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5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055E17" w:rsidRPr="00D04C4C" w:rsidRDefault="00055E17" w:rsidP="00055E17">
      <w:r w:rsidRPr="00D04C4C">
        <w:t xml:space="preserve">На рисунке показан ход лучей от точечного источника света </w:t>
      </w:r>
      <w:r w:rsidRPr="00D04C4C">
        <w:rPr>
          <w:i/>
        </w:rPr>
        <w:t>А</w:t>
      </w:r>
      <w:r w:rsidRPr="00D04C4C">
        <w:t xml:space="preserve"> через тонкую линзу.</w:t>
      </w:r>
    </w:p>
    <w:tbl>
      <w:tblPr>
        <w:tblW w:w="0" w:type="auto"/>
        <w:jc w:val="center"/>
        <w:tblLook w:val="01E0"/>
      </w:tblPr>
      <w:tblGrid>
        <w:gridCol w:w="5940"/>
      </w:tblGrid>
      <w:tr w:rsidR="00055E17" w:rsidRPr="00D04C4C" w:rsidTr="00AB5702">
        <w:trPr>
          <w:jc w:val="center"/>
        </w:trPr>
        <w:tc>
          <w:tcPr>
            <w:tcW w:w="0" w:type="auto"/>
          </w:tcPr>
          <w:p w:rsidR="00055E17" w:rsidRPr="00D04C4C" w:rsidRDefault="00055E17" w:rsidP="00AB5702">
            <w:r w:rsidRPr="00D04C4C">
              <w:rPr>
                <w:rFonts w:eastAsia="Calibri"/>
              </w:rPr>
              <w:object w:dxaOrig="5724" w:dyaOrig="1777">
                <v:shape id="_x0000_i1041" type="#_x0000_t75" style="width:285.85pt;height:89.2pt" o:ole="">
                  <v:imagedata r:id="rId49" o:title=""/>
                </v:shape>
                <o:OLEObject Type="Embed" ProgID="Visio.Drawing.11" ShapeID="_x0000_i1041" DrawAspect="Content" ObjectID="_1615616439" r:id="rId50"/>
              </w:object>
            </w:r>
          </w:p>
        </w:tc>
      </w:tr>
    </w:tbl>
    <w:p w:rsidR="00DD56BB" w:rsidRDefault="00DD56BB" w:rsidP="00055E17"/>
    <w:p w:rsidR="00055E17" w:rsidRDefault="00055E17" w:rsidP="00055E17">
      <w:r>
        <w:t>Каково</w:t>
      </w:r>
      <w:r w:rsidRPr="00D04C4C">
        <w:t xml:space="preserve"> </w:t>
      </w:r>
      <w:r>
        <w:t xml:space="preserve">фокусное расстояние </w:t>
      </w:r>
      <w:r w:rsidRPr="00D04C4C">
        <w:t xml:space="preserve"> этой линзы? </w:t>
      </w:r>
    </w:p>
    <w:p w:rsidR="00DD56BB" w:rsidRPr="00D04C4C" w:rsidRDefault="00DD56BB" w:rsidP="00055E17"/>
    <w:p w:rsidR="00055E17" w:rsidRDefault="00DD56BB" w:rsidP="00055E17">
      <w:r>
        <w:t>Ответ: _______________</w:t>
      </w:r>
      <w:r w:rsidR="00055E17">
        <w:t>_____ см</w:t>
      </w:r>
      <w:r w:rsidR="00055E17" w:rsidRPr="00D04C4C">
        <w:t>.</w:t>
      </w:r>
    </w:p>
    <w:p w:rsidR="00DD56BB" w:rsidRPr="00D04C4C" w:rsidRDefault="00DD56BB" w:rsidP="00055E17"/>
    <w:p w:rsidR="00836049" w:rsidRPr="008A40CC" w:rsidRDefault="00836049"/>
    <w:p w:rsidR="00836049" w:rsidRPr="002A0F9A" w:rsidRDefault="00836049">
      <w:pPr>
        <w:rPr>
          <w:sz w:val="4"/>
        </w:rPr>
      </w:pPr>
    </w:p>
    <w:p w:rsidR="007D0B30" w:rsidRDefault="007D0B30">
      <w:pPr>
        <w:jc w:val="left"/>
        <w:rPr>
          <w:sz w:val="2"/>
        </w:rPr>
      </w:pPr>
    </w:p>
    <w:p w:rsidR="00836049" w:rsidRPr="008A40CC" w:rsidRDefault="00836049">
      <w:pPr>
        <w:rPr>
          <w:sz w:val="2"/>
        </w:rPr>
      </w:pPr>
    </w:p>
    <w:p w:rsidR="00880F24" w:rsidRPr="008A40CC" w:rsidRDefault="00880F24" w:rsidP="00880F24">
      <w:pPr>
        <w:rPr>
          <w:sz w:val="8"/>
        </w:rPr>
      </w:pPr>
    </w:p>
    <w:p w:rsidR="00880F24" w:rsidRPr="008A40CC" w:rsidRDefault="00880F24" w:rsidP="00880F24">
      <w:pPr>
        <w:spacing w:line="20" w:lineRule="auto"/>
        <w:rPr>
          <w:sz w:val="2"/>
          <w:szCs w:val="20"/>
        </w:rPr>
      </w:pPr>
    </w:p>
    <w:p w:rsidR="007D0B30" w:rsidRPr="008A40CC" w:rsidRDefault="007D0B30" w:rsidP="007D0B30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6</w:t>
      </w:r>
      <w:r w:rsidRPr="008A40CC">
        <w:rPr>
          <w:b/>
        </w:rPr>
        <w:br/>
      </w:r>
    </w:p>
    <w:p w:rsidR="000966AA" w:rsidRPr="008A40CC" w:rsidRDefault="000966AA" w:rsidP="000966AA">
      <w:pPr>
        <w:rPr>
          <w:color w:val="000000"/>
        </w:rPr>
      </w:pPr>
      <w:r w:rsidRPr="008A40CC">
        <w:rPr>
          <w:color w:val="000000"/>
        </w:rPr>
        <w:t xml:space="preserve">Алюминиевый проводник АБ подвешен на тонких медных проволочках и подключён к источнику постоянного напряжения – так, как показано на рисунке. Справа от проводника находится северный полюс постоянного магнита. Ползунок реостата плавно перемещают </w:t>
      </w:r>
      <w:r w:rsidR="00D003BB" w:rsidRPr="008A40CC">
        <w:rPr>
          <w:b/>
          <w:i/>
          <w:color w:val="000000"/>
        </w:rPr>
        <w:t>вле</w:t>
      </w:r>
      <w:r w:rsidRPr="008A40CC">
        <w:rPr>
          <w:b/>
          <w:i/>
          <w:color w:val="000000"/>
        </w:rPr>
        <w:t>во</w:t>
      </w:r>
      <w:r w:rsidRPr="008A40CC">
        <w:rPr>
          <w:color w:val="000000"/>
        </w:rPr>
        <w:t>.</w:t>
      </w:r>
    </w:p>
    <w:p w:rsidR="000966AA" w:rsidRPr="008A40CC" w:rsidRDefault="000966AA" w:rsidP="000966AA">
      <w:pPr>
        <w:rPr>
          <w:color w:val="000000"/>
          <w:sz w:val="8"/>
          <w:szCs w:val="8"/>
        </w:rPr>
      </w:pPr>
    </w:p>
    <w:tbl>
      <w:tblPr>
        <w:tblW w:w="0" w:type="auto"/>
        <w:jc w:val="center"/>
        <w:tblLook w:val="01E0"/>
      </w:tblPr>
      <w:tblGrid>
        <w:gridCol w:w="4506"/>
      </w:tblGrid>
      <w:tr w:rsidR="000966AA" w:rsidRPr="008A40CC" w:rsidTr="00985612">
        <w:trPr>
          <w:jc w:val="center"/>
        </w:trPr>
        <w:tc>
          <w:tcPr>
            <w:tcW w:w="0" w:type="auto"/>
            <w:shd w:val="clear" w:color="auto" w:fill="auto"/>
          </w:tcPr>
          <w:p w:rsidR="000966AA" w:rsidRPr="008A40CC" w:rsidRDefault="00A42313" w:rsidP="00985612">
            <w:pPr>
              <w:rPr>
                <w:color w:val="000000"/>
              </w:rPr>
            </w:pPr>
            <w:r>
              <w:rPr>
                <w:noProof/>
                <w:color w:val="000000"/>
              </w:rPr>
              <w:drawing>
                <wp:inline distT="0" distB="0" distL="0" distR="0">
                  <wp:extent cx="2700977" cy="2333767"/>
                  <wp:effectExtent l="19050" t="0" r="4123" b="0"/>
                  <wp:docPr id="163" name="Рисунок 163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32909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966AA" w:rsidRPr="008A40CC" w:rsidRDefault="000966AA" w:rsidP="000966AA">
      <w:pPr>
        <w:rPr>
          <w:color w:val="000000"/>
        </w:rPr>
      </w:pPr>
    </w:p>
    <w:p w:rsidR="000966AA" w:rsidRPr="008A40CC" w:rsidRDefault="000966AA" w:rsidP="000966AA">
      <w:pPr>
        <w:rPr>
          <w:color w:val="000000"/>
          <w:sz w:val="2"/>
        </w:rPr>
      </w:pPr>
      <w:r w:rsidRPr="008A40CC">
        <w:rPr>
          <w:color w:val="000000"/>
        </w:rPr>
        <w:t xml:space="preserve">Из приведённого ниже списка выберите </w:t>
      </w:r>
      <w:r w:rsidRPr="008A40CC">
        <w:rPr>
          <w:b/>
          <w:color w:val="000000"/>
        </w:rPr>
        <w:t xml:space="preserve">два </w:t>
      </w:r>
      <w:r w:rsidRPr="008A40CC">
        <w:rPr>
          <w:color w:val="000000"/>
        </w:rPr>
        <w:t>правильных</w:t>
      </w:r>
      <w:r w:rsidRPr="008A40CC">
        <w:rPr>
          <w:b/>
          <w:color w:val="000000"/>
        </w:rPr>
        <w:t xml:space="preserve"> </w:t>
      </w:r>
      <w:r w:rsidRPr="008A40CC">
        <w:rPr>
          <w:color w:val="000000"/>
        </w:rPr>
        <w:t>утверждения.</w:t>
      </w:r>
    </w:p>
    <w:p w:rsidR="000966AA" w:rsidRPr="008A40CC" w:rsidRDefault="000966AA" w:rsidP="000966AA">
      <w:pPr>
        <w:rPr>
          <w:sz w:val="2"/>
        </w:rPr>
      </w:pPr>
    </w:p>
    <w:p w:rsidR="000966AA" w:rsidRPr="008A40CC" w:rsidRDefault="000966AA" w:rsidP="000966AA">
      <w:pPr>
        <w:keepNext/>
        <w:rPr>
          <w:b/>
          <w:sz w:val="8"/>
        </w:rPr>
      </w:pPr>
    </w:p>
    <w:p w:rsidR="000966AA" w:rsidRPr="008A40CC" w:rsidRDefault="000966AA" w:rsidP="000966AA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20"/>
        <w:gridCol w:w="8934"/>
      </w:tblGrid>
      <w:tr w:rsidR="000966AA" w:rsidRPr="008A40CC" w:rsidTr="00985612">
        <w:trPr>
          <w:trHeight w:val="336"/>
        </w:trPr>
        <w:tc>
          <w:tcPr>
            <w:tcW w:w="420" w:type="dxa"/>
            <w:shd w:val="clear" w:color="auto" w:fill="auto"/>
          </w:tcPr>
          <w:p w:rsidR="000966AA" w:rsidRPr="008A40CC" w:rsidRDefault="000966AA" w:rsidP="00985612">
            <w:pPr>
              <w:rPr>
                <w:sz w:val="2"/>
                <w:szCs w:val="2"/>
              </w:rPr>
            </w:pPr>
          </w:p>
          <w:p w:rsidR="000966AA" w:rsidRPr="008A40CC" w:rsidRDefault="000966AA" w:rsidP="00985612">
            <w:r w:rsidRPr="008A40CC">
              <w:t>1)</w:t>
            </w:r>
          </w:p>
        </w:tc>
        <w:tc>
          <w:tcPr>
            <w:tcW w:w="8940" w:type="dxa"/>
            <w:shd w:val="clear" w:color="auto" w:fill="auto"/>
          </w:tcPr>
          <w:p w:rsidR="000966AA" w:rsidRPr="008A40CC" w:rsidRDefault="000966AA" w:rsidP="00985612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985612">
            <w:pPr>
              <w:rPr>
                <w:sz w:val="2"/>
              </w:rPr>
            </w:pPr>
            <w:r w:rsidRPr="008A40CC">
              <w:t>Сопротивление реостата увеличивается.</w:t>
            </w:r>
          </w:p>
          <w:p w:rsidR="000966AA" w:rsidRPr="008A40CC" w:rsidRDefault="000966AA" w:rsidP="00985612">
            <w:pPr>
              <w:rPr>
                <w:sz w:val="2"/>
              </w:rPr>
            </w:pPr>
          </w:p>
        </w:tc>
      </w:tr>
      <w:tr w:rsidR="000966AA" w:rsidRPr="008A40CC" w:rsidTr="00985612">
        <w:trPr>
          <w:trHeight w:val="336"/>
        </w:trPr>
        <w:tc>
          <w:tcPr>
            <w:tcW w:w="420" w:type="dxa"/>
            <w:shd w:val="clear" w:color="auto" w:fill="auto"/>
          </w:tcPr>
          <w:p w:rsidR="000966AA" w:rsidRPr="008A40CC" w:rsidRDefault="000966AA" w:rsidP="00985612">
            <w:pPr>
              <w:rPr>
                <w:sz w:val="2"/>
                <w:szCs w:val="2"/>
              </w:rPr>
            </w:pPr>
          </w:p>
          <w:p w:rsidR="000966AA" w:rsidRPr="008A40CC" w:rsidRDefault="000966AA" w:rsidP="00985612">
            <w:r w:rsidRPr="008A40CC">
              <w:t>2)</w:t>
            </w:r>
          </w:p>
        </w:tc>
        <w:tc>
          <w:tcPr>
            <w:tcW w:w="8940" w:type="dxa"/>
            <w:shd w:val="clear" w:color="auto" w:fill="auto"/>
          </w:tcPr>
          <w:p w:rsidR="000966AA" w:rsidRPr="008A40CC" w:rsidRDefault="000966AA" w:rsidP="00985612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985612">
            <w:pPr>
              <w:rPr>
                <w:sz w:val="2"/>
              </w:rPr>
            </w:pPr>
            <w:r w:rsidRPr="008A40CC">
              <w:t>Линии индукции магнитного поля, созданного магнитом, вбл</w:t>
            </w:r>
            <w:r w:rsidR="00D45A0D">
              <w:t>изи проводника АБ направлены впра</w:t>
            </w:r>
            <w:r w:rsidRPr="008A40CC">
              <w:t>во.</w:t>
            </w:r>
          </w:p>
          <w:p w:rsidR="000966AA" w:rsidRPr="008A40CC" w:rsidRDefault="000966AA" w:rsidP="00985612">
            <w:pPr>
              <w:rPr>
                <w:sz w:val="2"/>
              </w:rPr>
            </w:pPr>
          </w:p>
        </w:tc>
      </w:tr>
      <w:tr w:rsidR="000966AA" w:rsidRPr="008A40CC" w:rsidTr="00985612">
        <w:trPr>
          <w:trHeight w:val="336"/>
        </w:trPr>
        <w:tc>
          <w:tcPr>
            <w:tcW w:w="420" w:type="dxa"/>
            <w:shd w:val="clear" w:color="auto" w:fill="auto"/>
          </w:tcPr>
          <w:p w:rsidR="000966AA" w:rsidRPr="008A40CC" w:rsidRDefault="000966AA" w:rsidP="00985612">
            <w:pPr>
              <w:rPr>
                <w:sz w:val="2"/>
                <w:szCs w:val="2"/>
              </w:rPr>
            </w:pPr>
          </w:p>
          <w:p w:rsidR="000966AA" w:rsidRPr="008A40CC" w:rsidRDefault="000966AA" w:rsidP="00985612">
            <w:r w:rsidRPr="008A40CC">
              <w:t>3)</w:t>
            </w:r>
          </w:p>
        </w:tc>
        <w:tc>
          <w:tcPr>
            <w:tcW w:w="8940" w:type="dxa"/>
            <w:shd w:val="clear" w:color="auto" w:fill="auto"/>
          </w:tcPr>
          <w:p w:rsidR="000966AA" w:rsidRPr="008A40CC" w:rsidRDefault="000966AA" w:rsidP="00985612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985612">
            <w:pPr>
              <w:rPr>
                <w:sz w:val="2"/>
              </w:rPr>
            </w:pPr>
            <w:r w:rsidRPr="008A40CC">
              <w:t>Сила Ампера, действующая на проводник АБ, увеличивается.</w:t>
            </w:r>
          </w:p>
          <w:p w:rsidR="000966AA" w:rsidRPr="008A40CC" w:rsidRDefault="000966AA" w:rsidP="00985612">
            <w:pPr>
              <w:rPr>
                <w:sz w:val="2"/>
              </w:rPr>
            </w:pPr>
          </w:p>
        </w:tc>
      </w:tr>
      <w:tr w:rsidR="000966AA" w:rsidRPr="008A40CC" w:rsidTr="00985612">
        <w:trPr>
          <w:trHeight w:val="336"/>
        </w:trPr>
        <w:tc>
          <w:tcPr>
            <w:tcW w:w="420" w:type="dxa"/>
            <w:shd w:val="clear" w:color="auto" w:fill="auto"/>
          </w:tcPr>
          <w:p w:rsidR="000966AA" w:rsidRPr="008A40CC" w:rsidRDefault="000966AA" w:rsidP="00985612">
            <w:pPr>
              <w:rPr>
                <w:sz w:val="2"/>
                <w:szCs w:val="2"/>
              </w:rPr>
            </w:pPr>
          </w:p>
          <w:p w:rsidR="000966AA" w:rsidRPr="008A40CC" w:rsidRDefault="000966AA" w:rsidP="00985612">
            <w:r w:rsidRPr="008A40CC">
              <w:t>4)</w:t>
            </w:r>
          </w:p>
        </w:tc>
        <w:tc>
          <w:tcPr>
            <w:tcW w:w="8940" w:type="dxa"/>
            <w:shd w:val="clear" w:color="auto" w:fill="auto"/>
          </w:tcPr>
          <w:p w:rsidR="000966AA" w:rsidRPr="008A40CC" w:rsidRDefault="000966AA" w:rsidP="00985612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985612">
            <w:pPr>
              <w:rPr>
                <w:sz w:val="2"/>
              </w:rPr>
            </w:pPr>
            <w:r w:rsidRPr="008A40CC">
              <w:t>Силы натяжения проволочек, на которых подвешен проводник АБ, уменьшаются.</w:t>
            </w:r>
          </w:p>
          <w:p w:rsidR="000966AA" w:rsidRPr="008A40CC" w:rsidRDefault="000966AA" w:rsidP="00985612">
            <w:pPr>
              <w:rPr>
                <w:sz w:val="2"/>
              </w:rPr>
            </w:pPr>
          </w:p>
        </w:tc>
      </w:tr>
      <w:tr w:rsidR="000966AA" w:rsidRPr="008A40CC" w:rsidTr="00985612">
        <w:trPr>
          <w:trHeight w:val="336"/>
        </w:trPr>
        <w:tc>
          <w:tcPr>
            <w:tcW w:w="420" w:type="dxa"/>
            <w:shd w:val="clear" w:color="auto" w:fill="auto"/>
          </w:tcPr>
          <w:p w:rsidR="000966AA" w:rsidRPr="008A40CC" w:rsidRDefault="000966AA" w:rsidP="00985612">
            <w:pPr>
              <w:rPr>
                <w:sz w:val="2"/>
                <w:szCs w:val="2"/>
              </w:rPr>
            </w:pPr>
          </w:p>
          <w:p w:rsidR="000966AA" w:rsidRPr="008A40CC" w:rsidRDefault="000966AA" w:rsidP="00985612">
            <w:r w:rsidRPr="008A40CC">
              <w:t>5)</w:t>
            </w:r>
          </w:p>
        </w:tc>
        <w:tc>
          <w:tcPr>
            <w:tcW w:w="8940" w:type="dxa"/>
            <w:shd w:val="clear" w:color="auto" w:fill="auto"/>
          </w:tcPr>
          <w:p w:rsidR="000966AA" w:rsidRPr="008A40CC" w:rsidRDefault="000966AA" w:rsidP="00985612">
            <w:pPr>
              <w:spacing w:line="20" w:lineRule="auto"/>
              <w:rPr>
                <w:sz w:val="2"/>
              </w:rPr>
            </w:pPr>
          </w:p>
          <w:p w:rsidR="000966AA" w:rsidRPr="008A40CC" w:rsidRDefault="000966AA" w:rsidP="00985612">
            <w:pPr>
              <w:rPr>
                <w:sz w:val="2"/>
              </w:rPr>
            </w:pPr>
            <w:r w:rsidRPr="008A40CC">
              <w:t>Сила тока, протека</w:t>
            </w:r>
            <w:r w:rsidR="00D45A0D">
              <w:t>ющего по проводнику АБ, уменьш</w:t>
            </w:r>
            <w:r w:rsidRPr="008A40CC">
              <w:t>ается.</w:t>
            </w:r>
          </w:p>
          <w:p w:rsidR="000966AA" w:rsidRPr="008A40CC" w:rsidRDefault="000966AA" w:rsidP="00985612">
            <w:pPr>
              <w:rPr>
                <w:sz w:val="2"/>
              </w:rPr>
            </w:pPr>
          </w:p>
        </w:tc>
      </w:tr>
    </w:tbl>
    <w:p w:rsidR="000966AA" w:rsidRPr="008A40CC" w:rsidRDefault="000966AA" w:rsidP="000966AA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0966AA" w:rsidRPr="008A40CC" w:rsidTr="00985612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966AA" w:rsidRPr="008A40CC" w:rsidRDefault="000966AA" w:rsidP="00985612">
            <w:r w:rsidRPr="008A40CC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966AA" w:rsidRPr="008A40CC" w:rsidRDefault="000966AA" w:rsidP="00985612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966AA" w:rsidRPr="008A40CC" w:rsidRDefault="000966AA" w:rsidP="00985612">
            <w:pPr>
              <w:jc w:val="center"/>
            </w:pPr>
          </w:p>
        </w:tc>
      </w:tr>
    </w:tbl>
    <w:p w:rsidR="003B7848" w:rsidRPr="008A40CC" w:rsidRDefault="003B7848" w:rsidP="009A6FE6"/>
    <w:p w:rsidR="009A6FE6" w:rsidRPr="008A40CC" w:rsidRDefault="009A6FE6" w:rsidP="009A6FE6">
      <w:pPr>
        <w:rPr>
          <w:sz w:val="4"/>
          <w:lang w:val="en-US"/>
        </w:rPr>
      </w:pPr>
    </w:p>
    <w:p w:rsidR="009A6FE6" w:rsidRPr="008A40CC" w:rsidRDefault="009A6FE6" w:rsidP="009A6FE6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7</w:t>
      </w:r>
      <w:r w:rsidRPr="008A40CC">
        <w:rPr>
          <w:b/>
        </w:rPr>
        <w:br/>
      </w:r>
    </w:p>
    <w:p w:rsidR="009A6FE6" w:rsidRPr="008A40CC" w:rsidRDefault="009A6FE6" w:rsidP="009A6FE6">
      <w:pPr>
        <w:rPr>
          <w:sz w:val="2"/>
        </w:rPr>
      </w:pPr>
    </w:p>
    <w:p w:rsidR="002B1B5F" w:rsidRPr="00D60C15" w:rsidRDefault="002B1B5F" w:rsidP="002B1B5F">
      <w:r w:rsidRPr="00D60C15">
        <w:t>Протон в однородном магнитном поле движется по окружности. Как изменятся радиус окружности и период обращения протона, если его скорость уменьшится?</w:t>
      </w:r>
    </w:p>
    <w:p w:rsidR="002B1B5F" w:rsidRPr="00D60C15" w:rsidRDefault="002B1B5F" w:rsidP="002B1B5F">
      <w:pPr>
        <w:ind w:right="-57"/>
        <w:rPr>
          <w:bCs/>
          <w:iCs/>
        </w:rPr>
      </w:pPr>
      <w:r w:rsidRPr="00D60C15">
        <w:rPr>
          <w:bCs/>
          <w:iCs/>
        </w:rPr>
        <w:t xml:space="preserve">Для каждой величины определите соответствующий характер изменения: </w:t>
      </w:r>
    </w:p>
    <w:p w:rsidR="002B1B5F" w:rsidRPr="00D60C15" w:rsidRDefault="002B1B5F" w:rsidP="002B1B5F">
      <w:pPr>
        <w:ind w:right="-57"/>
        <w:rPr>
          <w:sz w:val="10"/>
        </w:rPr>
      </w:pPr>
    </w:p>
    <w:tbl>
      <w:tblPr>
        <w:tblW w:w="0" w:type="auto"/>
        <w:jc w:val="center"/>
        <w:tblInd w:w="-57" w:type="dxa"/>
        <w:tblLook w:val="0000"/>
      </w:tblPr>
      <w:tblGrid>
        <w:gridCol w:w="449"/>
        <w:gridCol w:w="2257"/>
      </w:tblGrid>
      <w:tr w:rsidR="002B1B5F" w:rsidRPr="002406D0" w:rsidTr="00D42E2E">
        <w:trPr>
          <w:jc w:val="center"/>
        </w:trPr>
        <w:tc>
          <w:tcPr>
            <w:tcW w:w="449" w:type="dxa"/>
          </w:tcPr>
          <w:p w:rsidR="002B1B5F" w:rsidRPr="00D60C15" w:rsidRDefault="002B1B5F" w:rsidP="00D42E2E">
            <w:pPr>
              <w:ind w:right="-57"/>
            </w:pPr>
            <w:r w:rsidRPr="00D60C15">
              <w:t>1)</w:t>
            </w:r>
          </w:p>
        </w:tc>
        <w:tc>
          <w:tcPr>
            <w:tcW w:w="2257" w:type="dxa"/>
          </w:tcPr>
          <w:p w:rsidR="002B1B5F" w:rsidRPr="00D60C15" w:rsidRDefault="002B1B5F" w:rsidP="00D42E2E">
            <w:pPr>
              <w:ind w:right="-57"/>
            </w:pPr>
            <w:r w:rsidRPr="00D60C15">
              <w:t>увеличится</w:t>
            </w:r>
          </w:p>
        </w:tc>
      </w:tr>
      <w:tr w:rsidR="002B1B5F" w:rsidRPr="002406D0" w:rsidTr="00D42E2E">
        <w:trPr>
          <w:jc w:val="center"/>
        </w:trPr>
        <w:tc>
          <w:tcPr>
            <w:tcW w:w="449" w:type="dxa"/>
          </w:tcPr>
          <w:p w:rsidR="002B1B5F" w:rsidRPr="00D60C15" w:rsidRDefault="002B1B5F" w:rsidP="00D42E2E">
            <w:pPr>
              <w:ind w:right="-57"/>
            </w:pPr>
            <w:r w:rsidRPr="00D60C15">
              <w:t>2)</w:t>
            </w:r>
          </w:p>
        </w:tc>
        <w:tc>
          <w:tcPr>
            <w:tcW w:w="2257" w:type="dxa"/>
          </w:tcPr>
          <w:p w:rsidR="002B1B5F" w:rsidRPr="00D60C15" w:rsidRDefault="002B1B5F" w:rsidP="00D42E2E">
            <w:pPr>
              <w:ind w:right="-57"/>
            </w:pPr>
            <w:r w:rsidRPr="00D60C15">
              <w:t>уменьшится</w:t>
            </w:r>
          </w:p>
        </w:tc>
      </w:tr>
      <w:tr w:rsidR="002B1B5F" w:rsidRPr="002406D0" w:rsidTr="00D42E2E">
        <w:trPr>
          <w:jc w:val="center"/>
        </w:trPr>
        <w:tc>
          <w:tcPr>
            <w:tcW w:w="449" w:type="dxa"/>
          </w:tcPr>
          <w:p w:rsidR="002B1B5F" w:rsidRPr="00D60C15" w:rsidRDefault="002B1B5F" w:rsidP="00D42E2E">
            <w:pPr>
              <w:ind w:right="-57"/>
            </w:pPr>
            <w:r w:rsidRPr="00D60C15">
              <w:t>3)</w:t>
            </w:r>
          </w:p>
        </w:tc>
        <w:tc>
          <w:tcPr>
            <w:tcW w:w="2257" w:type="dxa"/>
          </w:tcPr>
          <w:p w:rsidR="002B1B5F" w:rsidRPr="00D60C15" w:rsidRDefault="002B1B5F" w:rsidP="00D42E2E">
            <w:pPr>
              <w:ind w:right="-57"/>
            </w:pPr>
            <w:r w:rsidRPr="00D60C15">
              <w:t>не изменится</w:t>
            </w:r>
          </w:p>
        </w:tc>
      </w:tr>
    </w:tbl>
    <w:p w:rsidR="002B1B5F" w:rsidRPr="00D60C15" w:rsidRDefault="002B1B5F" w:rsidP="002B1B5F">
      <w:r w:rsidRPr="00D60C15">
        <w:t xml:space="preserve">Запишите </w:t>
      </w:r>
      <w:r w:rsidRPr="00D60C15">
        <w:rPr>
          <w:u w:val="single"/>
        </w:rPr>
        <w:t>в таблицу</w:t>
      </w:r>
      <w:r w:rsidRPr="00D60C15">
        <w:t xml:space="preserve"> выбранные цифры для каждой физической величины. Цифры в ответе могут повторяться.</w:t>
      </w:r>
    </w:p>
    <w:p w:rsidR="002B1B5F" w:rsidRPr="00D60C15" w:rsidRDefault="002B1B5F" w:rsidP="002B1B5F"/>
    <w:tbl>
      <w:tblPr>
        <w:tblW w:w="56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right w:w="0" w:type="dxa"/>
        </w:tblCellMar>
        <w:tblLook w:val="01E0"/>
      </w:tblPr>
      <w:tblGrid>
        <w:gridCol w:w="3065"/>
        <w:gridCol w:w="2619"/>
      </w:tblGrid>
      <w:tr w:rsidR="002B1B5F" w:rsidRPr="002406D0" w:rsidTr="00D42E2E">
        <w:trPr>
          <w:trHeight w:val="325"/>
          <w:jc w:val="center"/>
        </w:trPr>
        <w:tc>
          <w:tcPr>
            <w:tcW w:w="3065" w:type="dxa"/>
            <w:vAlign w:val="center"/>
          </w:tcPr>
          <w:p w:rsidR="002B1B5F" w:rsidRPr="00D60C15" w:rsidRDefault="002B1B5F" w:rsidP="00D42E2E">
            <w:pPr>
              <w:ind w:right="-57"/>
              <w:jc w:val="center"/>
            </w:pPr>
            <w:r w:rsidRPr="00D60C15">
              <w:t>Радиус окружности</w:t>
            </w:r>
          </w:p>
        </w:tc>
        <w:tc>
          <w:tcPr>
            <w:tcW w:w="2619" w:type="dxa"/>
            <w:vAlign w:val="center"/>
          </w:tcPr>
          <w:p w:rsidR="002B1B5F" w:rsidRPr="00D60C15" w:rsidRDefault="002B1B5F" w:rsidP="00D42E2E">
            <w:pPr>
              <w:ind w:right="-57"/>
              <w:jc w:val="center"/>
            </w:pPr>
            <w:r w:rsidRPr="00D60C15">
              <w:t>Период обращения</w:t>
            </w:r>
          </w:p>
        </w:tc>
      </w:tr>
      <w:tr w:rsidR="002B1B5F" w:rsidRPr="002406D0" w:rsidTr="00D42E2E">
        <w:trPr>
          <w:trHeight w:val="325"/>
          <w:jc w:val="center"/>
        </w:trPr>
        <w:tc>
          <w:tcPr>
            <w:tcW w:w="3065" w:type="dxa"/>
          </w:tcPr>
          <w:p w:rsidR="002B1B5F" w:rsidRPr="00D60C15" w:rsidRDefault="002B1B5F" w:rsidP="00D42E2E">
            <w:pPr>
              <w:ind w:right="-57"/>
              <w:jc w:val="center"/>
            </w:pPr>
          </w:p>
        </w:tc>
        <w:tc>
          <w:tcPr>
            <w:tcW w:w="2619" w:type="dxa"/>
          </w:tcPr>
          <w:p w:rsidR="002B1B5F" w:rsidRPr="00D60C15" w:rsidRDefault="002B1B5F" w:rsidP="00D42E2E">
            <w:pPr>
              <w:ind w:right="-57"/>
              <w:jc w:val="center"/>
            </w:pPr>
          </w:p>
        </w:tc>
      </w:tr>
    </w:tbl>
    <w:p w:rsidR="002B1B5F" w:rsidRDefault="002B1B5F" w:rsidP="002B1B5F"/>
    <w:p w:rsidR="00D003BB" w:rsidRDefault="00D003BB" w:rsidP="000306A5"/>
    <w:tbl>
      <w:tblPr>
        <w:tblpPr w:leftFromText="180" w:rightFromText="180" w:vertAnchor="text" w:horzAnchor="margin" w:tblpXSpec="right" w:tblpY="1023"/>
        <w:tblOverlap w:val="never"/>
        <w:tblW w:w="0" w:type="auto"/>
        <w:tblLayout w:type="fixed"/>
        <w:tblLook w:val="01E0"/>
      </w:tblPr>
      <w:tblGrid>
        <w:gridCol w:w="1620"/>
      </w:tblGrid>
      <w:tr w:rsidR="00FD3AE8" w:rsidRPr="008A40CC" w:rsidTr="00FD3AE8">
        <w:tc>
          <w:tcPr>
            <w:tcW w:w="1620" w:type="dxa"/>
            <w:shd w:val="clear" w:color="auto" w:fill="auto"/>
          </w:tcPr>
          <w:p w:rsidR="00FD3AE8" w:rsidRPr="008A40CC" w:rsidRDefault="00FD3AE8" w:rsidP="00FD3AE8">
            <w:r>
              <w:rPr>
                <w:noProof/>
              </w:rPr>
              <w:drawing>
                <wp:inline distT="0" distB="0" distL="0" distR="0">
                  <wp:extent cx="895350" cy="1457325"/>
                  <wp:effectExtent l="19050" t="0" r="0" b="0"/>
                  <wp:docPr id="18" name="Рисунок 36" descr="E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14573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F2510" w:rsidRDefault="006F2510" w:rsidP="000306A5"/>
    <w:p w:rsidR="006F2510" w:rsidRPr="008A40CC" w:rsidRDefault="006F2510" w:rsidP="000306A5"/>
    <w:p w:rsidR="00D003BB" w:rsidRPr="008A40CC" w:rsidRDefault="00D003BB" w:rsidP="00D003BB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18</w:t>
      </w:r>
      <w:r w:rsidRPr="008A40CC">
        <w:rPr>
          <w:b/>
        </w:rPr>
        <w:br/>
      </w:r>
    </w:p>
    <w:p w:rsidR="000306A5" w:rsidRPr="008A40CC" w:rsidRDefault="000306A5" w:rsidP="000306A5">
      <w:r w:rsidRPr="008A40CC">
        <w:t xml:space="preserve">Конденсатор идеального колебательного контура длительное время подключён к источнику </w:t>
      </w:r>
      <w:r w:rsidRPr="008A40CC">
        <w:rPr>
          <w:iCs/>
        </w:rPr>
        <w:t>пост</w:t>
      </w:r>
      <w:r w:rsidRPr="008A40CC">
        <w:t xml:space="preserve">оянного напряжения </w:t>
      </w:r>
      <w:r w:rsidRPr="008A40CC">
        <w:br/>
        <w:t xml:space="preserve">(см. рисунок). В момент </w:t>
      </w:r>
      <w:r w:rsidRPr="008A40CC">
        <w:rPr>
          <w:position w:val="-6"/>
        </w:rPr>
        <w:object w:dxaOrig="560" w:dyaOrig="300">
          <v:shape id="_x0000_i1042" type="#_x0000_t75" style="width:27.95pt;height:15.05pt" o:ole="">
            <v:imagedata r:id="rId53" o:title=""/>
          </v:shape>
          <o:OLEObject Type="Embed" ProgID="Equation.DSMT4" ShapeID="_x0000_i1042" DrawAspect="Content" ObjectID="_1615616440" r:id="rId54"/>
        </w:object>
      </w:r>
      <w:r w:rsidRPr="008A40CC">
        <w:t xml:space="preserve"> переключатель К переводят из положения 1 в положение 2. Графики А и Б представляют изменения физических величин, характеризующих колебания в контуре после этого. (</w:t>
      </w:r>
      <w:r w:rsidRPr="008A40CC">
        <w:rPr>
          <w:i/>
          <w:lang w:val="en-US"/>
        </w:rPr>
        <w:t>T</w:t>
      </w:r>
      <w:r w:rsidRPr="008A40CC">
        <w:t xml:space="preserve"> – период электромагнитных колебаний в контуре.) </w:t>
      </w:r>
    </w:p>
    <w:p w:rsidR="000306A5" w:rsidRPr="008A40CC" w:rsidRDefault="000306A5" w:rsidP="000306A5">
      <w:r w:rsidRPr="008A40CC">
        <w:t>Установите соответствие между графиками и физическими величинами, зависимости которых от времени эти графики могут представлять. К каждой позиции первого столбца под</w:t>
      </w:r>
      <w:r w:rsidR="00D003BB" w:rsidRPr="008A40CC">
        <w:t xml:space="preserve">берите соответствующую позицию </w:t>
      </w:r>
      <w:r w:rsidRPr="008A40CC">
        <w:t xml:space="preserve">из второго столбца и запишите </w:t>
      </w:r>
      <w:r w:rsidRPr="00B27BAC">
        <w:t>в таблицу</w:t>
      </w:r>
      <w:r w:rsidRPr="008A40CC">
        <w:t xml:space="preserve"> выбранные цифры под соответствующими буквами.</w:t>
      </w:r>
    </w:p>
    <w:p w:rsidR="000306A5" w:rsidRPr="008A40CC" w:rsidRDefault="000306A5" w:rsidP="000306A5">
      <w:pPr>
        <w:rPr>
          <w:sz w:val="2"/>
        </w:rPr>
      </w:pPr>
    </w:p>
    <w:p w:rsidR="000306A5" w:rsidRPr="008A40CC" w:rsidRDefault="000306A5" w:rsidP="000306A5">
      <w:pPr>
        <w:keepNext/>
        <w:rPr>
          <w:b/>
          <w:sz w:val="8"/>
        </w:rPr>
      </w:pPr>
    </w:p>
    <w:p w:rsidR="000306A5" w:rsidRPr="008A40CC" w:rsidRDefault="000306A5" w:rsidP="000306A5">
      <w:pPr>
        <w:rPr>
          <w:sz w:val="4"/>
          <w:szCs w:val="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3181"/>
        <w:gridCol w:w="280"/>
        <w:gridCol w:w="5894"/>
      </w:tblGrid>
      <w:tr w:rsidR="000306A5" w:rsidRPr="008A40CC" w:rsidTr="006B1AD8">
        <w:tc>
          <w:tcPr>
            <w:tcW w:w="3181" w:type="dxa"/>
            <w:shd w:val="clear" w:color="auto" w:fill="auto"/>
          </w:tcPr>
          <w:p w:rsidR="000306A5" w:rsidRPr="008A40CC" w:rsidRDefault="000306A5" w:rsidP="006B1AD8">
            <w:pPr>
              <w:jc w:val="center"/>
            </w:pPr>
            <w:r w:rsidRPr="008A40CC">
              <w:t>ГРАФИКИ</w:t>
            </w:r>
          </w:p>
        </w:tc>
        <w:tc>
          <w:tcPr>
            <w:tcW w:w="280" w:type="dxa"/>
            <w:shd w:val="clear" w:color="auto" w:fill="auto"/>
          </w:tcPr>
          <w:p w:rsidR="000306A5" w:rsidRPr="008A40CC" w:rsidRDefault="000306A5" w:rsidP="006B1AD8"/>
        </w:tc>
        <w:tc>
          <w:tcPr>
            <w:tcW w:w="5894" w:type="dxa"/>
            <w:shd w:val="clear" w:color="auto" w:fill="auto"/>
          </w:tcPr>
          <w:p w:rsidR="000306A5" w:rsidRPr="008A40CC" w:rsidRDefault="000306A5" w:rsidP="006B1AD8">
            <w:pPr>
              <w:jc w:val="center"/>
            </w:pPr>
            <w:r w:rsidRPr="008A40CC">
              <w:t>ФИЗИЧЕСКИЕ ВЕЛИЧИНЫ</w:t>
            </w:r>
          </w:p>
        </w:tc>
      </w:tr>
      <w:tr w:rsidR="000306A5" w:rsidRPr="008A40CC" w:rsidTr="006B1AD8">
        <w:tc>
          <w:tcPr>
            <w:tcW w:w="3181" w:type="dxa"/>
            <w:shd w:val="clear" w:color="auto" w:fill="auto"/>
          </w:tcPr>
          <w:tbl>
            <w:tblPr>
              <w:tblOverlap w:val="never"/>
              <w:tblW w:w="3664" w:type="dxa"/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244"/>
            </w:tblGrid>
            <w:tr w:rsidR="000306A5" w:rsidRPr="008A40CC" w:rsidTr="006B1AD8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306A5" w:rsidRPr="008A40CC" w:rsidRDefault="000306A5" w:rsidP="006B1AD8">
                  <w:pPr>
                    <w:rPr>
                      <w:sz w:val="2"/>
                      <w:szCs w:val="2"/>
                    </w:rPr>
                  </w:pPr>
                </w:p>
                <w:p w:rsidR="000306A5" w:rsidRPr="008A40CC" w:rsidRDefault="000306A5" w:rsidP="006B1AD8">
                  <w:r w:rsidRPr="008A40CC">
                    <w:t>А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0306A5" w:rsidRPr="008A40CC" w:rsidRDefault="000306A5" w:rsidP="006B1AD8">
                  <w:pPr>
                    <w:spacing w:line="20" w:lineRule="auto"/>
                    <w:rPr>
                      <w:sz w:val="2"/>
                    </w:rPr>
                  </w:pP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</w:p>
                <w:p w:rsidR="000306A5" w:rsidRPr="008A40CC" w:rsidRDefault="00A42313" w:rsidP="006B1AD8">
                  <w:pPr>
                    <w:rPr>
                      <w:sz w:val="2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933450"/>
                        <wp:effectExtent l="19050" t="0" r="0" b="0"/>
                        <wp:docPr id="176" name="Рисунок 176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76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9334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0306A5" w:rsidRPr="008A40CC" w:rsidTr="006B1AD8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306A5" w:rsidRPr="008A40CC" w:rsidRDefault="000306A5" w:rsidP="006B1AD8">
                  <w:pPr>
                    <w:rPr>
                      <w:sz w:val="2"/>
                      <w:szCs w:val="2"/>
                    </w:rPr>
                  </w:pPr>
                </w:p>
                <w:p w:rsidR="000306A5" w:rsidRPr="008A40CC" w:rsidRDefault="000306A5" w:rsidP="006B1AD8">
                  <w:r w:rsidRPr="008A40CC">
                    <w:t>Б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0306A5" w:rsidRPr="008A40CC" w:rsidRDefault="000306A5" w:rsidP="006B1AD8">
                  <w:pPr>
                    <w:spacing w:line="20" w:lineRule="auto"/>
                    <w:rPr>
                      <w:sz w:val="2"/>
                    </w:rPr>
                  </w:pPr>
                </w:p>
                <w:p w:rsidR="000306A5" w:rsidRPr="008A40CC" w:rsidRDefault="000306A5" w:rsidP="006B1AD8">
                  <w:pPr>
                    <w:rPr>
                      <w:noProof/>
                      <w:sz w:val="2"/>
                    </w:rPr>
                  </w:pPr>
                </w:p>
                <w:p w:rsidR="000306A5" w:rsidRPr="008A40CC" w:rsidRDefault="00A42313" w:rsidP="006B1AD8">
                  <w:pPr>
                    <w:rPr>
                      <w:sz w:val="2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000125"/>
                        <wp:effectExtent l="19050" t="0" r="0" b="0"/>
                        <wp:docPr id="169" name="Рисунок 169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9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000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306A5" w:rsidRPr="008A40CC" w:rsidRDefault="000306A5" w:rsidP="006B1AD8"/>
        </w:tc>
        <w:tc>
          <w:tcPr>
            <w:tcW w:w="280" w:type="dxa"/>
            <w:shd w:val="clear" w:color="auto" w:fill="auto"/>
          </w:tcPr>
          <w:p w:rsidR="000306A5" w:rsidRPr="008A40CC" w:rsidRDefault="000306A5" w:rsidP="006B1AD8"/>
        </w:tc>
        <w:tc>
          <w:tcPr>
            <w:tcW w:w="5894" w:type="dxa"/>
            <w:shd w:val="clear" w:color="auto" w:fill="auto"/>
          </w:tcPr>
          <w:tbl>
            <w:tblPr>
              <w:tblOverlap w:val="never"/>
              <w:tblW w:w="5879" w:type="dxa"/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5459"/>
            </w:tblGrid>
            <w:tr w:rsidR="000306A5" w:rsidRPr="008A40CC" w:rsidTr="006B1AD8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306A5" w:rsidRPr="008A40CC" w:rsidRDefault="000306A5" w:rsidP="006B1AD8">
                  <w:pPr>
                    <w:rPr>
                      <w:sz w:val="2"/>
                      <w:szCs w:val="2"/>
                    </w:rPr>
                  </w:pPr>
                </w:p>
                <w:p w:rsidR="000306A5" w:rsidRPr="008A40CC" w:rsidRDefault="000306A5" w:rsidP="006B1AD8">
                  <w:r w:rsidRPr="008A40CC">
                    <w:t>1)</w:t>
                  </w:r>
                </w:p>
              </w:tc>
              <w:tc>
                <w:tcPr>
                  <w:tcW w:w="5459" w:type="dxa"/>
                  <w:shd w:val="clear" w:color="auto" w:fill="auto"/>
                </w:tcPr>
                <w:p w:rsidR="000306A5" w:rsidRPr="008A40CC" w:rsidRDefault="000306A5" w:rsidP="006B1AD8">
                  <w:pPr>
                    <w:spacing w:line="20" w:lineRule="auto"/>
                    <w:rPr>
                      <w:sz w:val="2"/>
                    </w:rPr>
                  </w:pP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  <w:r w:rsidRPr="008A40CC">
                    <w:t>энергия электрического поля конденсатора</w:t>
                  </w: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</w:p>
              </w:tc>
            </w:tr>
            <w:tr w:rsidR="000306A5" w:rsidRPr="008A40CC" w:rsidTr="006B1AD8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306A5" w:rsidRPr="008A40CC" w:rsidRDefault="000306A5" w:rsidP="006B1AD8">
                  <w:pPr>
                    <w:rPr>
                      <w:sz w:val="2"/>
                      <w:szCs w:val="2"/>
                    </w:rPr>
                  </w:pPr>
                </w:p>
                <w:p w:rsidR="000306A5" w:rsidRPr="008A40CC" w:rsidRDefault="000306A5" w:rsidP="006B1AD8">
                  <w:r w:rsidRPr="008A40CC">
                    <w:t>2)</w:t>
                  </w:r>
                </w:p>
              </w:tc>
              <w:tc>
                <w:tcPr>
                  <w:tcW w:w="5459" w:type="dxa"/>
                  <w:shd w:val="clear" w:color="auto" w:fill="auto"/>
                </w:tcPr>
                <w:p w:rsidR="000306A5" w:rsidRPr="008A40CC" w:rsidRDefault="000306A5" w:rsidP="006B1AD8">
                  <w:pPr>
                    <w:spacing w:line="20" w:lineRule="auto"/>
                    <w:rPr>
                      <w:sz w:val="2"/>
                    </w:rPr>
                  </w:pP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  <w:r w:rsidRPr="008A40CC">
                    <w:t>энергия магнитного поля катушки</w:t>
                  </w: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</w:p>
              </w:tc>
            </w:tr>
            <w:tr w:rsidR="000306A5" w:rsidRPr="008A40CC" w:rsidTr="006B1AD8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306A5" w:rsidRPr="008A40CC" w:rsidRDefault="000306A5" w:rsidP="006B1AD8">
                  <w:pPr>
                    <w:rPr>
                      <w:sz w:val="2"/>
                      <w:szCs w:val="2"/>
                    </w:rPr>
                  </w:pPr>
                </w:p>
                <w:p w:rsidR="000306A5" w:rsidRPr="008A40CC" w:rsidRDefault="000306A5" w:rsidP="006B1AD8">
                  <w:r w:rsidRPr="008A40CC">
                    <w:t>3)</w:t>
                  </w:r>
                </w:p>
              </w:tc>
              <w:tc>
                <w:tcPr>
                  <w:tcW w:w="5459" w:type="dxa"/>
                  <w:shd w:val="clear" w:color="auto" w:fill="auto"/>
                </w:tcPr>
                <w:p w:rsidR="000306A5" w:rsidRPr="008A40CC" w:rsidRDefault="000306A5" w:rsidP="006B1AD8">
                  <w:pPr>
                    <w:spacing w:line="20" w:lineRule="auto"/>
                    <w:rPr>
                      <w:sz w:val="2"/>
                    </w:rPr>
                  </w:pP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  <w:r w:rsidRPr="008A40CC">
                    <w:rPr>
                      <w:color w:val="000000"/>
                    </w:rPr>
                    <w:t>сила тока в катушке</w:t>
                  </w: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</w:p>
              </w:tc>
            </w:tr>
            <w:tr w:rsidR="000306A5" w:rsidRPr="008A40CC" w:rsidTr="006B1AD8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306A5" w:rsidRPr="008A40CC" w:rsidRDefault="000306A5" w:rsidP="006B1AD8">
                  <w:pPr>
                    <w:rPr>
                      <w:sz w:val="2"/>
                      <w:szCs w:val="2"/>
                    </w:rPr>
                  </w:pPr>
                </w:p>
                <w:p w:rsidR="000306A5" w:rsidRPr="008A40CC" w:rsidRDefault="000306A5" w:rsidP="006B1AD8">
                  <w:r w:rsidRPr="008A40CC">
                    <w:t>4)</w:t>
                  </w:r>
                </w:p>
              </w:tc>
              <w:tc>
                <w:tcPr>
                  <w:tcW w:w="5459" w:type="dxa"/>
                  <w:shd w:val="clear" w:color="auto" w:fill="auto"/>
                </w:tcPr>
                <w:p w:rsidR="000306A5" w:rsidRPr="008A40CC" w:rsidRDefault="000306A5" w:rsidP="006B1AD8">
                  <w:pPr>
                    <w:spacing w:line="20" w:lineRule="auto"/>
                    <w:rPr>
                      <w:sz w:val="2"/>
                    </w:rPr>
                  </w:pP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  <w:r w:rsidRPr="008A40CC">
                    <w:t xml:space="preserve">заряд </w:t>
                  </w:r>
                  <w:r w:rsidR="00B27BAC">
                    <w:t>правой</w:t>
                  </w:r>
                  <w:r w:rsidRPr="008A40CC">
                    <w:t xml:space="preserve"> обкладки конденсатора</w:t>
                  </w:r>
                </w:p>
                <w:p w:rsidR="000306A5" w:rsidRPr="008A40CC" w:rsidRDefault="000306A5" w:rsidP="006B1AD8">
                  <w:pPr>
                    <w:rPr>
                      <w:sz w:val="2"/>
                    </w:rPr>
                  </w:pPr>
                </w:p>
              </w:tc>
            </w:tr>
          </w:tbl>
          <w:p w:rsidR="000306A5" w:rsidRPr="008A40CC" w:rsidRDefault="000306A5" w:rsidP="006B1AD8"/>
        </w:tc>
      </w:tr>
    </w:tbl>
    <w:p w:rsidR="000306A5" w:rsidRPr="008A40CC" w:rsidRDefault="000306A5" w:rsidP="000306A5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53"/>
        <w:gridCol w:w="453"/>
      </w:tblGrid>
      <w:tr w:rsidR="000306A5" w:rsidRPr="008A40CC" w:rsidTr="006B1AD8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306A5" w:rsidRPr="008A40CC" w:rsidRDefault="000306A5" w:rsidP="006B1AD8">
            <w:r w:rsidRPr="008A40CC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306A5" w:rsidRPr="008A40CC" w:rsidRDefault="000306A5" w:rsidP="006B1AD8">
            <w:pPr>
              <w:jc w:val="center"/>
            </w:pPr>
            <w:r w:rsidRPr="008A40CC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306A5" w:rsidRPr="008A40CC" w:rsidRDefault="000306A5" w:rsidP="006B1AD8">
            <w:pPr>
              <w:jc w:val="center"/>
            </w:pPr>
            <w:r w:rsidRPr="008A40CC">
              <w:t>Б</w:t>
            </w:r>
          </w:p>
        </w:tc>
      </w:tr>
      <w:tr w:rsidR="000306A5" w:rsidRPr="008A40CC" w:rsidTr="006B1AD8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0306A5" w:rsidRPr="008A40CC" w:rsidRDefault="000306A5" w:rsidP="006B1AD8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06A5" w:rsidRPr="008A40CC" w:rsidRDefault="000306A5" w:rsidP="006B1AD8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06A5" w:rsidRPr="008A40CC" w:rsidRDefault="000306A5" w:rsidP="006B1AD8">
            <w:pPr>
              <w:jc w:val="center"/>
            </w:pPr>
          </w:p>
        </w:tc>
      </w:tr>
    </w:tbl>
    <w:p w:rsidR="00836049" w:rsidRPr="008A40CC" w:rsidRDefault="00836049">
      <w:pPr>
        <w:rPr>
          <w:sz w:val="4"/>
          <w:lang w:val="en-US"/>
        </w:rPr>
      </w:pPr>
    </w:p>
    <w:p w:rsidR="00836049" w:rsidRPr="008A40CC" w:rsidRDefault="00153EF5" w:rsidP="00B27BAC">
      <w:pPr>
        <w:framePr w:w="629" w:hSpace="170" w:vSpace="45" w:wrap="around" w:vAnchor="text" w:hAnchor="page" w:x="431" w:y="197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lastRenderedPageBreak/>
        <w:t>19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153EF5" w:rsidRPr="008A40CC" w:rsidRDefault="00153EF5" w:rsidP="00153EF5">
      <w:pPr>
        <w:spacing w:line="20" w:lineRule="auto"/>
        <w:rPr>
          <w:sz w:val="2"/>
        </w:rPr>
      </w:pPr>
    </w:p>
    <w:p w:rsidR="00153EF5" w:rsidRDefault="00153EF5" w:rsidP="00153EF5">
      <w:pPr>
        <w:rPr>
          <w:sz w:val="2"/>
        </w:rPr>
      </w:pPr>
    </w:p>
    <w:p w:rsidR="00A0118A" w:rsidRPr="00AD18BD" w:rsidRDefault="00A0118A" w:rsidP="00A0118A">
      <w:r w:rsidRPr="00C9273F">
        <w:t xml:space="preserve">Радиоактивный изотоп висмута </w:t>
      </w:r>
      <w:r w:rsidRPr="00C9273F">
        <w:rPr>
          <w:position w:val="-14"/>
        </w:rPr>
        <w:object w:dxaOrig="680" w:dyaOrig="480">
          <v:shape id="_x0000_i1043" type="#_x0000_t75" style="width:34.4pt;height:22.55pt" o:ole="">
            <v:imagedata r:id="rId57" o:title=""/>
          </v:shape>
          <o:OLEObject Type="Embed" ProgID="Equation.DSMT4" ShapeID="_x0000_i1043" DrawAspect="Content" ObjectID="_1615616441" r:id="rId58"/>
        </w:object>
      </w:r>
      <w:r w:rsidRPr="00C9273F">
        <w:t xml:space="preserve"> претерпевает </w:t>
      </w:r>
      <w:r w:rsidRPr="00AD18BD">
        <w:rPr>
          <w:iCs/>
        </w:rPr>
        <w:sym w:font="Symbol" w:char="F062"/>
      </w:r>
      <w:r w:rsidRPr="00AD18BD">
        <w:rPr>
          <w:i/>
          <w:iCs/>
          <w:vertAlign w:val="superscript"/>
        </w:rPr>
        <w:t>–</w:t>
      </w:r>
      <w:r w:rsidRPr="00AD18BD">
        <w:t>-распад.  Определите зарядо</w:t>
      </w:r>
      <w:r>
        <w:t>во</w:t>
      </w:r>
      <w:r w:rsidRPr="00AD18BD">
        <w:t xml:space="preserve">е число  и массовое число ядра, образовавшегося в результате этой реакции.  </w:t>
      </w:r>
    </w:p>
    <w:p w:rsidR="00A0118A" w:rsidRPr="00AD18BD" w:rsidRDefault="00A0118A" w:rsidP="00A0118A"/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2127"/>
        <w:gridCol w:w="2409"/>
      </w:tblGrid>
      <w:tr w:rsidR="00A0118A" w:rsidRPr="00AD18BD" w:rsidTr="00AB5702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A0118A" w:rsidRPr="00AD18BD" w:rsidRDefault="00A0118A" w:rsidP="00AB5702">
            <w:r w:rsidRPr="00AD18BD">
              <w:t>Ответ: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0118A" w:rsidRPr="00AD18BD" w:rsidRDefault="00A0118A" w:rsidP="00AB5702">
            <w:pPr>
              <w:jc w:val="center"/>
            </w:pPr>
            <w:r>
              <w:t>Зарядов</w:t>
            </w:r>
            <w:r w:rsidRPr="00AD18BD">
              <w:t>о</w:t>
            </w:r>
            <w:r>
              <w:t>е</w:t>
            </w:r>
            <w:r w:rsidRPr="00AD18BD">
              <w:t xml:space="preserve"> число 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0118A" w:rsidRPr="00AD18BD" w:rsidRDefault="00A0118A" w:rsidP="00AB5702">
            <w:pPr>
              <w:jc w:val="center"/>
            </w:pPr>
            <w:r w:rsidRPr="00AD18BD">
              <w:t>Массовое число</w:t>
            </w:r>
          </w:p>
        </w:tc>
      </w:tr>
      <w:tr w:rsidR="00A0118A" w:rsidRPr="00AD18BD" w:rsidTr="00AB5702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A0118A" w:rsidRPr="00AD18BD" w:rsidRDefault="00A0118A" w:rsidP="00AB5702"/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118A" w:rsidRPr="00AD18BD" w:rsidRDefault="00A0118A" w:rsidP="00AB5702">
            <w:pPr>
              <w:jc w:val="center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118A" w:rsidRPr="00AD18BD" w:rsidRDefault="00A0118A" w:rsidP="00AB5702">
            <w:pPr>
              <w:jc w:val="center"/>
            </w:pPr>
          </w:p>
        </w:tc>
      </w:tr>
    </w:tbl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Default="00A0118A" w:rsidP="00153EF5">
      <w:pPr>
        <w:rPr>
          <w:sz w:val="2"/>
        </w:rPr>
      </w:pPr>
    </w:p>
    <w:p w:rsidR="00A0118A" w:rsidRPr="008A40CC" w:rsidRDefault="00A0118A" w:rsidP="00153EF5">
      <w:pPr>
        <w:rPr>
          <w:sz w:val="2"/>
        </w:rPr>
      </w:pP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keepNext/>
        <w:rPr>
          <w:b/>
          <w:sz w:val="8"/>
        </w:rPr>
      </w:pPr>
    </w:p>
    <w:p w:rsidR="00836049" w:rsidRPr="008A40CC" w:rsidRDefault="00836049" w:rsidP="00153EF5">
      <w:pPr>
        <w:spacing w:line="20" w:lineRule="auto"/>
        <w:rPr>
          <w:sz w:val="2"/>
        </w:rPr>
      </w:pPr>
    </w:p>
    <w:p w:rsidR="00153EF5" w:rsidRPr="008A40CC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8A40CC">
        <w:rPr>
          <w:b/>
          <w:i/>
        </w:rPr>
        <w:t>В бланк ответов № 1 перенесите только числа, не разделяя их пробелом или другим знаком.</w:t>
      </w:r>
    </w:p>
    <w:p w:rsidR="00781F0F" w:rsidRPr="008A40CC" w:rsidRDefault="00153EF5" w:rsidP="00153EF5">
      <w:r w:rsidRPr="008A40CC">
        <w:t> </w:t>
      </w:r>
    </w:p>
    <w:p w:rsidR="00153EF5" w:rsidRPr="008A40CC" w:rsidRDefault="00153EF5" w:rsidP="00153EF5">
      <w:pPr>
        <w:rPr>
          <w:sz w:val="2"/>
        </w:rPr>
      </w:pP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0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0306A5" w:rsidRPr="008A40CC" w:rsidRDefault="000306A5" w:rsidP="000306A5">
      <w:pPr>
        <w:spacing w:line="20" w:lineRule="auto"/>
        <w:rPr>
          <w:sz w:val="2"/>
        </w:rPr>
      </w:pPr>
    </w:p>
    <w:p w:rsidR="000306A5" w:rsidRDefault="000306A5" w:rsidP="000306A5">
      <w:r w:rsidRPr="008A40CC">
        <w:t xml:space="preserve">Период </w:t>
      </w:r>
      <w:r w:rsidRPr="008A40CC">
        <w:rPr>
          <w:i/>
          <w:lang w:val="en-US"/>
        </w:rPr>
        <w:t>T</w:t>
      </w:r>
      <w:r w:rsidRPr="008A40CC">
        <w:t xml:space="preserve"> полураспада изотопа калия </w:t>
      </w:r>
      <w:r w:rsidRPr="008A40CC">
        <w:rPr>
          <w:position w:val="-12"/>
        </w:rPr>
        <w:object w:dxaOrig="500" w:dyaOrig="440">
          <v:shape id="_x0000_i1044" type="#_x0000_t75" style="width:24.7pt;height:20.4pt" o:ole="">
            <v:imagedata r:id="rId59" o:title=""/>
          </v:shape>
          <o:OLEObject Type="Embed" ProgID="Equation.DSMT4" ShapeID="_x0000_i1044" DrawAspect="Content" ObjectID="_1615616442" r:id="rId60"/>
        </w:object>
      </w:r>
      <w:r w:rsidRPr="008A40CC">
        <w:t xml:space="preserve"> равен 7,6 мин. Изначально </w:t>
      </w:r>
      <w:r w:rsidRPr="008A40CC">
        <w:br/>
        <w:t>в образце содержалось 2,4 мг этого изотопа. Сколько этого изотопа останется в образце через 22,8 мин.?</w:t>
      </w:r>
    </w:p>
    <w:p w:rsidR="00DD56BB" w:rsidRDefault="00DD56BB" w:rsidP="000306A5"/>
    <w:p w:rsidR="00DD56BB" w:rsidRPr="008A40CC" w:rsidRDefault="00DD56BB" w:rsidP="000306A5">
      <w:pPr>
        <w:rPr>
          <w:sz w:val="2"/>
        </w:rPr>
      </w:pPr>
    </w:p>
    <w:p w:rsidR="000306A5" w:rsidRPr="008A40CC" w:rsidRDefault="000306A5" w:rsidP="000306A5">
      <w:pPr>
        <w:rPr>
          <w:sz w:val="2"/>
        </w:rPr>
      </w:pPr>
    </w:p>
    <w:p w:rsidR="000306A5" w:rsidRPr="008A40CC" w:rsidRDefault="000306A5" w:rsidP="000306A5">
      <w:pPr>
        <w:keepNext/>
        <w:rPr>
          <w:b/>
          <w:sz w:val="8"/>
        </w:rPr>
      </w:pPr>
    </w:p>
    <w:p w:rsidR="000306A5" w:rsidRPr="008A40CC" w:rsidRDefault="000306A5" w:rsidP="000306A5">
      <w:r w:rsidRPr="008A40CC">
        <w:t>Ответ: ___________________________ мг.</w:t>
      </w:r>
    </w:p>
    <w:p w:rsidR="003B7848" w:rsidRPr="008A40CC" w:rsidRDefault="003B7848"/>
    <w:p w:rsidR="00F43A02" w:rsidRPr="008A40CC" w:rsidRDefault="00F43A02">
      <w:pPr>
        <w:rPr>
          <w:sz w:val="16"/>
          <w:szCs w:val="16"/>
        </w:rPr>
      </w:pPr>
    </w:p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1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4"/>
        </w:rPr>
      </w:pPr>
    </w:p>
    <w:p w:rsidR="00836049" w:rsidRPr="008A40CC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7D0B30" w:rsidRDefault="007D0B30">
      <w:pPr>
        <w:rPr>
          <w:sz w:val="8"/>
        </w:rPr>
      </w:pPr>
    </w:p>
    <w:p w:rsidR="00A0118A" w:rsidRPr="00266506" w:rsidRDefault="00A0118A" w:rsidP="00A0118A">
      <w:pPr>
        <w:rPr>
          <w:sz w:val="2"/>
        </w:rPr>
      </w:pPr>
    </w:p>
    <w:p w:rsidR="00A0118A" w:rsidRPr="00266506" w:rsidRDefault="00A0118A" w:rsidP="00A0118A">
      <w:pPr>
        <w:rPr>
          <w:sz w:val="2"/>
        </w:rPr>
      </w:pPr>
    </w:p>
    <w:p w:rsidR="00A0118A" w:rsidRPr="00266506" w:rsidRDefault="00A0118A" w:rsidP="00A0118A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2256"/>
      </w:tblGrid>
      <w:tr w:rsidR="00A0118A" w:rsidRPr="007C0C92" w:rsidTr="00AB5702">
        <w:trPr>
          <w:jc w:val="right"/>
        </w:trPr>
        <w:tc>
          <w:tcPr>
            <w:tcW w:w="0" w:type="auto"/>
          </w:tcPr>
          <w:p w:rsidR="00A0118A" w:rsidRPr="00266506" w:rsidRDefault="00A0118A" w:rsidP="00AB5702">
            <w:pPr>
              <w:tabs>
                <w:tab w:val="left" w:pos="0"/>
                <w:tab w:val="left" w:pos="907"/>
                <w:tab w:val="left" w:pos="5103"/>
                <w:tab w:val="left" w:pos="5443"/>
              </w:tabs>
            </w:pPr>
            <w:r>
              <w:rPr>
                <w:noProof/>
              </w:rPr>
              <w:drawing>
                <wp:inline distT="0" distB="0" distL="0" distR="0">
                  <wp:extent cx="1269365" cy="1951355"/>
                  <wp:effectExtent l="19050" t="0" r="6985" b="0"/>
                  <wp:docPr id="175" name="Рисунок 542" descr="1419_В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42" descr="1419_В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9365" cy="19513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0118A" w:rsidRPr="00266506" w:rsidRDefault="00A0118A" w:rsidP="00A0118A">
      <w:pPr>
        <w:tabs>
          <w:tab w:val="left" w:pos="0"/>
          <w:tab w:val="left" w:pos="907"/>
          <w:tab w:val="left" w:pos="5103"/>
          <w:tab w:val="left" w:pos="5443"/>
        </w:tabs>
      </w:pPr>
      <w:r w:rsidRPr="00266506">
        <w:t xml:space="preserve">На рисунке изображена упрощённая диаграмма энергетических уровней атома. Нумерованными стрелками отмечены некоторые возможные переходы атома между этими уровнями. Какие из этих переходов связаны с поглощением света наименьшей длины волны </w:t>
      </w:r>
      <w:r w:rsidRPr="00266506">
        <w:br/>
        <w:t>и излучением кванта света с наибольшей энергией?</w:t>
      </w:r>
    </w:p>
    <w:p w:rsidR="00A0118A" w:rsidRPr="00266506" w:rsidRDefault="00A0118A" w:rsidP="00A0118A">
      <w:pPr>
        <w:rPr>
          <w:sz w:val="2"/>
        </w:rPr>
      </w:pPr>
      <w:r w:rsidRPr="00266506">
        <w:t xml:space="preserve">Установите соответствие между процессами поглощения и испускания света и стрелками, указывающими энергетические переходы атома. К каждой позиции первого столбца подберите соответствующую позицию второго и запишите </w:t>
      </w:r>
      <w:r w:rsidRPr="00266506">
        <w:rPr>
          <w:u w:val="single"/>
        </w:rPr>
        <w:t>в таблицу</w:t>
      </w:r>
      <w:r w:rsidRPr="00266506">
        <w:t xml:space="preserve"> выбранные цифры под соответствующими буквами.</w:t>
      </w:r>
    </w:p>
    <w:p w:rsidR="00A0118A" w:rsidRPr="00266506" w:rsidRDefault="00A0118A" w:rsidP="00A0118A">
      <w:pPr>
        <w:rPr>
          <w:sz w:val="2"/>
        </w:rPr>
      </w:pPr>
    </w:p>
    <w:p w:rsidR="00A0118A" w:rsidRPr="00266506" w:rsidRDefault="00A0118A" w:rsidP="00A0118A">
      <w:pPr>
        <w:keepNext/>
        <w:rPr>
          <w:b/>
          <w:sz w:val="8"/>
        </w:rPr>
      </w:pPr>
    </w:p>
    <w:p w:rsidR="00A0118A" w:rsidRPr="00266506" w:rsidRDefault="00A0118A" w:rsidP="00A0118A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5496"/>
        <w:gridCol w:w="194"/>
        <w:gridCol w:w="3664"/>
      </w:tblGrid>
      <w:tr w:rsidR="00A0118A" w:rsidRPr="007C0C92" w:rsidTr="00AB5702">
        <w:tc>
          <w:tcPr>
            <w:tcW w:w="5496" w:type="dxa"/>
          </w:tcPr>
          <w:p w:rsidR="00A0118A" w:rsidRPr="00266506" w:rsidRDefault="00A0118A" w:rsidP="00AB5702">
            <w:pPr>
              <w:jc w:val="center"/>
            </w:pPr>
            <w:r w:rsidRPr="00266506">
              <w:t>ПРОЦЕСС</w:t>
            </w:r>
          </w:p>
        </w:tc>
        <w:tc>
          <w:tcPr>
            <w:tcW w:w="200" w:type="dxa"/>
          </w:tcPr>
          <w:p w:rsidR="00A0118A" w:rsidRPr="00266506" w:rsidRDefault="00A0118A" w:rsidP="00AB5702"/>
        </w:tc>
        <w:tc>
          <w:tcPr>
            <w:tcW w:w="3664" w:type="dxa"/>
          </w:tcPr>
          <w:p w:rsidR="00A0118A" w:rsidRPr="00266506" w:rsidRDefault="00A0118A" w:rsidP="00AB5702">
            <w:pPr>
              <w:jc w:val="center"/>
            </w:pPr>
            <w:r w:rsidRPr="00266506">
              <w:t>ЭНЕРГЕТИЧЕСКИЙ ПЕРЕХОД</w:t>
            </w:r>
          </w:p>
        </w:tc>
      </w:tr>
      <w:tr w:rsidR="00A0118A" w:rsidRPr="007C0C92" w:rsidTr="00AB5702">
        <w:tc>
          <w:tcPr>
            <w:tcW w:w="5496" w:type="dxa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5076"/>
            </w:tblGrid>
            <w:tr w:rsidR="00A0118A" w:rsidRPr="007C0C92" w:rsidTr="00AB5702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rPr>
                      <w:sz w:val="2"/>
                      <w:szCs w:val="2"/>
                    </w:rPr>
                  </w:pPr>
                </w:p>
                <w:p w:rsidR="00A0118A" w:rsidRPr="00266506" w:rsidRDefault="00A0118A" w:rsidP="00AB5702">
                  <w:r w:rsidRPr="00266506">
                    <w:t>А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spacing w:line="20" w:lineRule="auto"/>
                    <w:rPr>
                      <w:sz w:val="2"/>
                    </w:rPr>
                  </w:pPr>
                </w:p>
                <w:p w:rsidR="00A0118A" w:rsidRPr="00266506" w:rsidRDefault="00A0118A" w:rsidP="00AB5702">
                  <w:r w:rsidRPr="00266506">
                    <w:t xml:space="preserve">поглощение света </w:t>
                  </w:r>
                  <w:r>
                    <w:t xml:space="preserve">с </w:t>
                  </w:r>
                  <w:r w:rsidRPr="00266506">
                    <w:t xml:space="preserve">наименьшей </w:t>
                  </w:r>
                  <w:r>
                    <w:t>энергией</w:t>
                  </w: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</w:tc>
            </w:tr>
            <w:tr w:rsidR="00A0118A" w:rsidRPr="007C0C92" w:rsidTr="00AB5702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rPr>
                      <w:sz w:val="2"/>
                      <w:szCs w:val="2"/>
                    </w:rPr>
                  </w:pPr>
                </w:p>
                <w:p w:rsidR="00A0118A" w:rsidRPr="00266506" w:rsidRDefault="00A0118A" w:rsidP="00AB5702">
                  <w:r w:rsidRPr="00266506">
                    <w:t>Б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spacing w:line="20" w:lineRule="auto"/>
                    <w:rPr>
                      <w:sz w:val="2"/>
                    </w:rPr>
                  </w:pPr>
                </w:p>
                <w:p w:rsidR="00A0118A" w:rsidRPr="00266506" w:rsidRDefault="00A0118A" w:rsidP="00AB5702">
                  <w:r w:rsidRPr="00266506">
                    <w:t xml:space="preserve">излучение кванта света с наибольшей </w:t>
                  </w:r>
                  <w:r>
                    <w:t>длиной волны</w:t>
                  </w: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</w:tc>
            </w:tr>
          </w:tbl>
          <w:p w:rsidR="00A0118A" w:rsidRPr="00266506" w:rsidRDefault="00A0118A" w:rsidP="00AB5702"/>
        </w:tc>
        <w:tc>
          <w:tcPr>
            <w:tcW w:w="200" w:type="dxa"/>
          </w:tcPr>
          <w:p w:rsidR="00A0118A" w:rsidRPr="00266506" w:rsidRDefault="00A0118A" w:rsidP="00AB5702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244"/>
            </w:tblGrid>
            <w:tr w:rsidR="00A0118A" w:rsidRPr="007C0C92" w:rsidTr="00AB5702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rPr>
                      <w:sz w:val="2"/>
                      <w:szCs w:val="2"/>
                    </w:rPr>
                  </w:pPr>
                </w:p>
                <w:p w:rsidR="00A0118A" w:rsidRPr="00266506" w:rsidRDefault="00A0118A" w:rsidP="00AB5702">
                  <w:r w:rsidRPr="00266506">
                    <w:t>1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spacing w:line="20" w:lineRule="auto"/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spacing w:line="20" w:lineRule="auto"/>
                  </w:pPr>
                </w:p>
                <w:p w:rsidR="00A0118A" w:rsidRPr="00266506" w:rsidRDefault="00A0118A" w:rsidP="00AB5702">
                  <w:r w:rsidRPr="00266506">
                    <w:t>1</w:t>
                  </w: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</w:tc>
            </w:tr>
            <w:tr w:rsidR="00A0118A" w:rsidRPr="007C0C92" w:rsidTr="00AB5702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rPr>
                      <w:sz w:val="2"/>
                      <w:szCs w:val="2"/>
                    </w:rPr>
                  </w:pPr>
                </w:p>
                <w:p w:rsidR="00A0118A" w:rsidRPr="00266506" w:rsidRDefault="00A0118A" w:rsidP="00AB5702">
                  <w:r w:rsidRPr="00266506">
                    <w:t>2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spacing w:line="20" w:lineRule="auto"/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spacing w:line="20" w:lineRule="auto"/>
                  </w:pPr>
                </w:p>
                <w:p w:rsidR="00A0118A" w:rsidRPr="00266506" w:rsidRDefault="00A0118A" w:rsidP="00AB5702">
                  <w:r w:rsidRPr="00266506">
                    <w:t>2</w:t>
                  </w: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</w:tc>
            </w:tr>
            <w:tr w:rsidR="00A0118A" w:rsidRPr="007C0C92" w:rsidTr="00AB5702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rPr>
                      <w:sz w:val="2"/>
                      <w:szCs w:val="2"/>
                    </w:rPr>
                  </w:pPr>
                </w:p>
                <w:p w:rsidR="00A0118A" w:rsidRPr="00266506" w:rsidRDefault="00A0118A" w:rsidP="00AB5702">
                  <w:r w:rsidRPr="00266506">
                    <w:t>3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spacing w:line="20" w:lineRule="auto"/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spacing w:line="20" w:lineRule="auto"/>
                  </w:pPr>
                </w:p>
                <w:p w:rsidR="00A0118A" w:rsidRPr="00266506" w:rsidRDefault="00A0118A" w:rsidP="00AB5702">
                  <w:r w:rsidRPr="00266506">
                    <w:t>3</w:t>
                  </w: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</w:tc>
            </w:tr>
            <w:tr w:rsidR="00A0118A" w:rsidRPr="007C0C92" w:rsidTr="00AB5702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rPr>
                      <w:sz w:val="2"/>
                      <w:szCs w:val="2"/>
                    </w:rPr>
                  </w:pPr>
                </w:p>
                <w:p w:rsidR="00A0118A" w:rsidRPr="00266506" w:rsidRDefault="00A0118A" w:rsidP="00AB5702">
                  <w:r w:rsidRPr="00266506">
                    <w:t>4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0118A" w:rsidRPr="00266506" w:rsidRDefault="00A0118A" w:rsidP="00AB5702">
                  <w:pPr>
                    <w:spacing w:line="20" w:lineRule="auto"/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spacing w:line="20" w:lineRule="auto"/>
                  </w:pPr>
                </w:p>
                <w:p w:rsidR="00A0118A" w:rsidRPr="00266506" w:rsidRDefault="00A0118A" w:rsidP="00AB5702">
                  <w:r w:rsidRPr="00266506">
                    <w:t>4</w:t>
                  </w: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  <w:p w:rsidR="00A0118A" w:rsidRPr="00266506" w:rsidRDefault="00A0118A" w:rsidP="00AB5702">
                  <w:pPr>
                    <w:rPr>
                      <w:sz w:val="2"/>
                    </w:rPr>
                  </w:pPr>
                </w:p>
              </w:tc>
            </w:tr>
          </w:tbl>
          <w:p w:rsidR="00A0118A" w:rsidRPr="00266506" w:rsidRDefault="00A0118A" w:rsidP="00AB5702"/>
        </w:tc>
      </w:tr>
    </w:tbl>
    <w:p w:rsidR="00A0118A" w:rsidRPr="00266506" w:rsidRDefault="00A0118A" w:rsidP="00A0118A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3"/>
        <w:gridCol w:w="453"/>
        <w:gridCol w:w="453"/>
      </w:tblGrid>
      <w:tr w:rsidR="00A0118A" w:rsidRPr="007C0C92" w:rsidTr="00AB5702">
        <w:tc>
          <w:tcPr>
            <w:tcW w:w="1133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A0118A" w:rsidRPr="00E41BE6" w:rsidRDefault="00A0118A" w:rsidP="00AB5702">
            <w:r w:rsidRPr="00E41BE6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0118A" w:rsidRPr="00E41BE6" w:rsidRDefault="00A0118A" w:rsidP="00AB5702">
            <w:pPr>
              <w:jc w:val="center"/>
            </w:pPr>
            <w:r w:rsidRPr="00E41BE6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0118A" w:rsidRPr="00E41BE6" w:rsidRDefault="00A0118A" w:rsidP="00AB5702">
            <w:pPr>
              <w:jc w:val="center"/>
            </w:pPr>
            <w:r w:rsidRPr="00E41BE6">
              <w:t>Б</w:t>
            </w:r>
          </w:p>
        </w:tc>
      </w:tr>
      <w:tr w:rsidR="00A0118A" w:rsidRPr="007C0C92" w:rsidTr="00AB5702">
        <w:trPr>
          <w:trHeight w:val="547"/>
        </w:trPr>
        <w:tc>
          <w:tcPr>
            <w:tcW w:w="1133" w:type="dxa"/>
            <w:vMerge/>
            <w:tcBorders>
              <w:left w:val="nil"/>
              <w:bottom w:val="nil"/>
            </w:tcBorders>
          </w:tcPr>
          <w:p w:rsidR="00A0118A" w:rsidRPr="00E41BE6" w:rsidRDefault="00A0118A" w:rsidP="00AB5702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118A" w:rsidRPr="00E41BE6" w:rsidRDefault="00A0118A" w:rsidP="00AB5702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118A" w:rsidRPr="00E41BE6" w:rsidRDefault="00A0118A" w:rsidP="00AB5702">
            <w:pPr>
              <w:jc w:val="center"/>
            </w:pPr>
          </w:p>
        </w:tc>
      </w:tr>
    </w:tbl>
    <w:p w:rsidR="007D0B30" w:rsidRDefault="007D0B30">
      <w:pPr>
        <w:rPr>
          <w:sz w:val="8"/>
        </w:rPr>
      </w:pPr>
    </w:p>
    <w:p w:rsidR="007D0B30" w:rsidRDefault="00DD56BB">
      <w:pPr>
        <w:rPr>
          <w:sz w:val="8"/>
        </w:rPr>
      </w:pPr>
      <w:r>
        <w:rPr>
          <w:noProof/>
          <w:sz w:val="8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932045</wp:posOffset>
            </wp:positionH>
            <wp:positionV relativeFrom="paragraph">
              <wp:posOffset>5080</wp:posOffset>
            </wp:positionV>
            <wp:extent cx="1031240" cy="3029585"/>
            <wp:effectExtent l="19050" t="0" r="0" b="0"/>
            <wp:wrapSquare wrapText="bothSides"/>
            <wp:docPr id="17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1240" cy="302958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B7848" w:rsidRPr="008A40CC" w:rsidRDefault="003B7848" w:rsidP="003B7848">
      <w:pPr>
        <w:framePr w:w="629" w:hSpace="170" w:vSpace="45" w:wrap="around" w:vAnchor="text" w:hAnchor="page" w:x="497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2</w:t>
      </w:r>
      <w:r w:rsidRPr="008A40CC">
        <w:rPr>
          <w:b/>
        </w:rPr>
        <w:br/>
      </w:r>
    </w:p>
    <w:p w:rsidR="007D0B30" w:rsidRDefault="007D0B30">
      <w:pPr>
        <w:rPr>
          <w:sz w:val="8"/>
        </w:rPr>
      </w:pPr>
    </w:p>
    <w:p w:rsidR="00836049" w:rsidRPr="008A40CC" w:rsidRDefault="00836049" w:rsidP="00153EF5">
      <w:pPr>
        <w:keepNext/>
        <w:spacing w:line="20" w:lineRule="auto"/>
        <w:rPr>
          <w:sz w:val="2"/>
        </w:rPr>
      </w:pPr>
    </w:p>
    <w:p w:rsidR="00A0118A" w:rsidRPr="00A0118A" w:rsidRDefault="00A0118A" w:rsidP="00A0118A">
      <w:r w:rsidRPr="00A0118A">
        <w:rPr>
          <w:bCs/>
          <w:iCs/>
        </w:rPr>
        <w:t>Уч</w:t>
      </w:r>
      <w:r w:rsidRPr="00A0118A">
        <w:t>еник измерял силу тяжести, действующую на груз. Показания динамометра приведены на фотографии. Погрешность изменения равна цене деления динамометра. Чему равна по результатам этих измерений сила тяжести?</w:t>
      </w:r>
    </w:p>
    <w:p w:rsidR="00A0118A" w:rsidRPr="00A0118A" w:rsidRDefault="00A0118A" w:rsidP="00A0118A">
      <w:r w:rsidRPr="00A0118A">
        <w:t>Запишите в ответ показания динамометра с учетом погрешности измерений.</w:t>
      </w:r>
    </w:p>
    <w:p w:rsidR="00A0118A" w:rsidRDefault="00A0118A" w:rsidP="00A0118A"/>
    <w:p w:rsidR="00DD56BB" w:rsidRDefault="00DD56BB" w:rsidP="00A0118A"/>
    <w:p w:rsidR="00DD56BB" w:rsidRDefault="00DD56BB" w:rsidP="00A0118A"/>
    <w:p w:rsidR="00DD56BB" w:rsidRDefault="00DD56BB" w:rsidP="00A0118A"/>
    <w:p w:rsidR="00DD56BB" w:rsidRDefault="00DD56BB" w:rsidP="00A0118A"/>
    <w:p w:rsidR="00DD56BB" w:rsidRDefault="00DD56BB" w:rsidP="00A0118A"/>
    <w:p w:rsidR="00DD56BB" w:rsidRPr="00A0118A" w:rsidRDefault="00DD56BB" w:rsidP="00A0118A"/>
    <w:p w:rsidR="00A0118A" w:rsidRPr="003B7848" w:rsidRDefault="00DD56BB" w:rsidP="003B7848">
      <w:r>
        <w:t>Ответ: (_________</w:t>
      </w:r>
      <w:r w:rsidR="00A0118A" w:rsidRPr="00A0118A">
        <w:t>___</w:t>
      </w:r>
      <w:r w:rsidR="00A0118A" w:rsidRPr="00A0118A">
        <w:sym w:font="Symbol" w:char="F0B1"/>
      </w:r>
      <w:r>
        <w:t>_______</w:t>
      </w:r>
      <w:r w:rsidR="00A0118A" w:rsidRPr="00A0118A">
        <w:t>___) Н.</w:t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keepNext/>
        <w:rPr>
          <w:b/>
          <w:sz w:val="8"/>
        </w:rPr>
      </w:pPr>
    </w:p>
    <w:p w:rsidR="00836049" w:rsidRPr="008A40CC" w:rsidRDefault="00836049"/>
    <w:p w:rsidR="00836049" w:rsidRPr="008A40CC" w:rsidRDefault="00836049" w:rsidP="00153EF5">
      <w:pPr>
        <w:spacing w:line="20" w:lineRule="auto"/>
        <w:rPr>
          <w:sz w:val="2"/>
        </w:rPr>
      </w:pPr>
    </w:p>
    <w:p w:rsidR="00153EF5" w:rsidRPr="008A40CC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8A40CC">
        <w:rPr>
          <w:b/>
          <w:i/>
        </w:rPr>
        <w:t>В бланк ответов № 1 перенесите только числа, не разделяя их пробелом или другим знаком.</w:t>
      </w:r>
    </w:p>
    <w:p w:rsidR="00153EF5" w:rsidRPr="008A40CC" w:rsidRDefault="00153EF5" w:rsidP="00153EF5">
      <w:r w:rsidRPr="008A40CC">
        <w:t> </w:t>
      </w:r>
    </w:p>
    <w:p w:rsidR="00153EF5" w:rsidRPr="008A40CC" w:rsidRDefault="00153EF5" w:rsidP="00153EF5"/>
    <w:p w:rsidR="00153EF5" w:rsidRPr="008A40CC" w:rsidRDefault="00153EF5" w:rsidP="00153EF5">
      <w:pPr>
        <w:rPr>
          <w:sz w:val="2"/>
        </w:rPr>
      </w:pP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3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836049" w:rsidRPr="008A40CC" w:rsidRDefault="00836049" w:rsidP="00153EF5">
      <w:pPr>
        <w:keepNext/>
        <w:spacing w:line="20" w:lineRule="auto"/>
        <w:rPr>
          <w:sz w:val="2"/>
        </w:rPr>
      </w:pPr>
    </w:p>
    <w:p w:rsidR="00371292" w:rsidRDefault="00371292" w:rsidP="00371292">
      <w:r w:rsidRPr="008A40CC">
        <w:t>Для проведения лабораторной работы по обнаружению зависимости сопротивления проводника от его диаметра ученику выдали пять проводников, изготовленных из разных материалов, различной длины и диаметра (см. таблицу). Какие два проводника из предложенных необходимо взять ученику, чтобы провести данное исследование?</w:t>
      </w:r>
    </w:p>
    <w:p w:rsidR="00DD56BB" w:rsidRPr="008A40CC" w:rsidRDefault="00DD56BB" w:rsidP="00371292"/>
    <w:p w:rsidR="00371292" w:rsidRPr="007D0B30" w:rsidRDefault="00371292" w:rsidP="00371292">
      <w:pPr>
        <w:rPr>
          <w:sz w:val="8"/>
          <w:szCs w:val="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622"/>
        <w:gridCol w:w="3046"/>
        <w:gridCol w:w="2565"/>
        <w:gridCol w:w="2053"/>
      </w:tblGrid>
      <w:tr w:rsidR="00371292" w:rsidRPr="008A40CC" w:rsidTr="006B1AD8">
        <w:tc>
          <w:tcPr>
            <w:tcW w:w="1622" w:type="dxa"/>
            <w:vAlign w:val="center"/>
          </w:tcPr>
          <w:p w:rsidR="00371292" w:rsidRPr="008A40CC" w:rsidRDefault="00371292" w:rsidP="006B1AD8">
            <w:pPr>
              <w:jc w:val="center"/>
            </w:pPr>
            <w:r w:rsidRPr="008A40CC">
              <w:t>№ проводника</w:t>
            </w:r>
          </w:p>
        </w:tc>
        <w:tc>
          <w:tcPr>
            <w:tcW w:w="3046" w:type="dxa"/>
            <w:vAlign w:val="center"/>
          </w:tcPr>
          <w:p w:rsidR="00371292" w:rsidRPr="008A40CC" w:rsidRDefault="00371292" w:rsidP="006B1AD8">
            <w:pPr>
              <w:jc w:val="center"/>
            </w:pPr>
            <w:r w:rsidRPr="008A40CC">
              <w:t>Длина проводника</w:t>
            </w:r>
          </w:p>
        </w:tc>
        <w:tc>
          <w:tcPr>
            <w:tcW w:w="2565" w:type="dxa"/>
            <w:vAlign w:val="center"/>
          </w:tcPr>
          <w:p w:rsidR="00371292" w:rsidRPr="008A40CC" w:rsidRDefault="00371292" w:rsidP="006B1AD8">
            <w:pPr>
              <w:jc w:val="center"/>
            </w:pPr>
            <w:r w:rsidRPr="008A40CC">
              <w:t>Диаметр проводника</w:t>
            </w:r>
          </w:p>
        </w:tc>
        <w:tc>
          <w:tcPr>
            <w:tcW w:w="2053" w:type="dxa"/>
            <w:vAlign w:val="center"/>
          </w:tcPr>
          <w:p w:rsidR="00371292" w:rsidRPr="008A40CC" w:rsidRDefault="00371292" w:rsidP="00D003BB">
            <w:pPr>
              <w:jc w:val="center"/>
            </w:pPr>
            <w:r w:rsidRPr="008A40CC">
              <w:t>Материал</w:t>
            </w:r>
          </w:p>
        </w:tc>
      </w:tr>
      <w:tr w:rsidR="00D003BB" w:rsidRPr="008A40CC" w:rsidTr="006B1AD8">
        <w:tc>
          <w:tcPr>
            <w:tcW w:w="1622" w:type="dxa"/>
          </w:tcPr>
          <w:p w:rsidR="00D003BB" w:rsidRPr="008A40CC" w:rsidRDefault="00D003BB" w:rsidP="006B1AD8">
            <w:pPr>
              <w:jc w:val="center"/>
            </w:pPr>
            <w:r w:rsidRPr="008A40CC">
              <w:t>1</w:t>
            </w:r>
          </w:p>
        </w:tc>
        <w:tc>
          <w:tcPr>
            <w:tcW w:w="3046" w:type="dxa"/>
          </w:tcPr>
          <w:p w:rsidR="00D003BB" w:rsidRPr="008A40CC" w:rsidRDefault="00D003BB" w:rsidP="00985612">
            <w:pPr>
              <w:jc w:val="center"/>
            </w:pPr>
            <w:smartTag w:uri="urn:schemas-microsoft-com:office:smarttags" w:element="metricconverter">
              <w:smartTagPr>
                <w:attr w:name="ProductID" w:val="10 м"/>
              </w:smartTagPr>
              <w:r w:rsidRPr="008A40CC">
                <w:t>10 м</w:t>
              </w:r>
            </w:smartTag>
          </w:p>
        </w:tc>
        <w:tc>
          <w:tcPr>
            <w:tcW w:w="2565" w:type="dxa"/>
          </w:tcPr>
          <w:p w:rsidR="00D003BB" w:rsidRPr="008A40CC" w:rsidRDefault="00D003BB" w:rsidP="00985612">
            <w:pPr>
              <w:jc w:val="center"/>
            </w:pPr>
            <w:r w:rsidRPr="008A40CC">
              <w:t>1,0 мм</w:t>
            </w:r>
          </w:p>
        </w:tc>
        <w:tc>
          <w:tcPr>
            <w:tcW w:w="2053" w:type="dxa"/>
          </w:tcPr>
          <w:p w:rsidR="00D003BB" w:rsidRPr="008A40CC" w:rsidRDefault="00D003BB" w:rsidP="00D003BB">
            <w:pPr>
              <w:jc w:val="center"/>
            </w:pPr>
            <w:r w:rsidRPr="008A40CC">
              <w:t>медь</w:t>
            </w:r>
          </w:p>
        </w:tc>
      </w:tr>
      <w:tr w:rsidR="00D003BB" w:rsidRPr="008A40CC" w:rsidTr="006B1AD8">
        <w:tc>
          <w:tcPr>
            <w:tcW w:w="1622" w:type="dxa"/>
          </w:tcPr>
          <w:p w:rsidR="00D003BB" w:rsidRPr="008A40CC" w:rsidRDefault="00D003BB" w:rsidP="006B1AD8">
            <w:pPr>
              <w:jc w:val="center"/>
            </w:pPr>
            <w:r w:rsidRPr="008A40CC">
              <w:t>2</w:t>
            </w:r>
          </w:p>
        </w:tc>
        <w:tc>
          <w:tcPr>
            <w:tcW w:w="3046" w:type="dxa"/>
          </w:tcPr>
          <w:p w:rsidR="00D003BB" w:rsidRPr="008A40CC" w:rsidRDefault="00D003BB" w:rsidP="006B1AD8">
            <w:pPr>
              <w:jc w:val="center"/>
            </w:pPr>
            <w:smartTag w:uri="urn:schemas-microsoft-com:office:smarttags" w:element="metricconverter">
              <w:smartTagPr>
                <w:attr w:name="ProductID" w:val="10 м"/>
              </w:smartTagPr>
              <w:r w:rsidRPr="008A40CC">
                <w:t>10 м</w:t>
              </w:r>
            </w:smartTag>
          </w:p>
        </w:tc>
        <w:tc>
          <w:tcPr>
            <w:tcW w:w="2565" w:type="dxa"/>
          </w:tcPr>
          <w:p w:rsidR="00D003BB" w:rsidRPr="008A40CC" w:rsidRDefault="00D003BB" w:rsidP="006B1AD8">
            <w:pPr>
              <w:jc w:val="center"/>
            </w:pPr>
            <w:r w:rsidRPr="008A40CC">
              <w:t>0,5 мм</w:t>
            </w:r>
          </w:p>
        </w:tc>
        <w:tc>
          <w:tcPr>
            <w:tcW w:w="2053" w:type="dxa"/>
          </w:tcPr>
          <w:p w:rsidR="00D003BB" w:rsidRPr="008A40CC" w:rsidRDefault="00D003BB" w:rsidP="00D003BB">
            <w:pPr>
              <w:jc w:val="center"/>
            </w:pPr>
            <w:r w:rsidRPr="008A40CC">
              <w:t>медь</w:t>
            </w:r>
          </w:p>
        </w:tc>
      </w:tr>
      <w:tr w:rsidR="00D003BB" w:rsidRPr="008A40CC" w:rsidTr="006B1AD8">
        <w:tc>
          <w:tcPr>
            <w:tcW w:w="1622" w:type="dxa"/>
          </w:tcPr>
          <w:p w:rsidR="00D003BB" w:rsidRPr="008A40CC" w:rsidRDefault="00D003BB" w:rsidP="006B1AD8">
            <w:pPr>
              <w:jc w:val="center"/>
            </w:pPr>
            <w:r w:rsidRPr="008A40CC">
              <w:t>3</w:t>
            </w:r>
          </w:p>
        </w:tc>
        <w:tc>
          <w:tcPr>
            <w:tcW w:w="3046" w:type="dxa"/>
          </w:tcPr>
          <w:p w:rsidR="00D003BB" w:rsidRPr="008A40CC" w:rsidRDefault="00D003BB" w:rsidP="006B1AD8">
            <w:pPr>
              <w:jc w:val="center"/>
            </w:pPr>
            <w:smartTag w:uri="urn:schemas-microsoft-com:office:smarttags" w:element="metricconverter">
              <w:smartTagPr>
                <w:attr w:name="ProductID" w:val="20 м"/>
              </w:smartTagPr>
              <w:r w:rsidRPr="008A40CC">
                <w:t>20 м</w:t>
              </w:r>
            </w:smartTag>
          </w:p>
        </w:tc>
        <w:tc>
          <w:tcPr>
            <w:tcW w:w="2565" w:type="dxa"/>
          </w:tcPr>
          <w:p w:rsidR="00D003BB" w:rsidRPr="008A40CC" w:rsidRDefault="00D003BB" w:rsidP="006B1AD8">
            <w:pPr>
              <w:jc w:val="center"/>
            </w:pPr>
            <w:r w:rsidRPr="008A40CC">
              <w:t>1,0 мм</w:t>
            </w:r>
          </w:p>
        </w:tc>
        <w:tc>
          <w:tcPr>
            <w:tcW w:w="2053" w:type="dxa"/>
          </w:tcPr>
          <w:p w:rsidR="00D003BB" w:rsidRPr="008A40CC" w:rsidRDefault="00D003BB" w:rsidP="00D003BB">
            <w:pPr>
              <w:jc w:val="center"/>
            </w:pPr>
            <w:r w:rsidRPr="008A40CC">
              <w:t>медь</w:t>
            </w:r>
          </w:p>
        </w:tc>
      </w:tr>
      <w:tr w:rsidR="00D003BB" w:rsidRPr="008A40CC" w:rsidTr="006B1AD8">
        <w:tc>
          <w:tcPr>
            <w:tcW w:w="1622" w:type="dxa"/>
          </w:tcPr>
          <w:p w:rsidR="00D003BB" w:rsidRPr="008A40CC" w:rsidRDefault="00D003BB" w:rsidP="006B1AD8">
            <w:pPr>
              <w:jc w:val="center"/>
            </w:pPr>
            <w:r w:rsidRPr="008A40CC">
              <w:t>4</w:t>
            </w:r>
          </w:p>
        </w:tc>
        <w:tc>
          <w:tcPr>
            <w:tcW w:w="3046" w:type="dxa"/>
          </w:tcPr>
          <w:p w:rsidR="00D003BB" w:rsidRPr="008A40CC" w:rsidRDefault="00D003BB" w:rsidP="00985612">
            <w:pPr>
              <w:jc w:val="center"/>
            </w:pPr>
            <w:smartTag w:uri="urn:schemas-microsoft-com:office:smarttags" w:element="metricconverter">
              <w:smartTagPr>
                <w:attr w:name="ProductID" w:val="5 м"/>
              </w:smartTagPr>
              <w:r w:rsidRPr="008A40CC">
                <w:t>5 м</w:t>
              </w:r>
            </w:smartTag>
          </w:p>
        </w:tc>
        <w:tc>
          <w:tcPr>
            <w:tcW w:w="2565" w:type="dxa"/>
          </w:tcPr>
          <w:p w:rsidR="00D003BB" w:rsidRPr="008A40CC" w:rsidRDefault="00D003BB" w:rsidP="00985612">
            <w:pPr>
              <w:jc w:val="center"/>
            </w:pPr>
            <w:r w:rsidRPr="008A40CC">
              <w:t>1,0 мм</w:t>
            </w:r>
          </w:p>
        </w:tc>
        <w:tc>
          <w:tcPr>
            <w:tcW w:w="2053" w:type="dxa"/>
          </w:tcPr>
          <w:p w:rsidR="00D003BB" w:rsidRPr="008A40CC" w:rsidRDefault="00D003BB" w:rsidP="00D003BB">
            <w:pPr>
              <w:jc w:val="center"/>
            </w:pPr>
            <w:r w:rsidRPr="008A40CC">
              <w:t>алюминий</w:t>
            </w:r>
          </w:p>
        </w:tc>
      </w:tr>
      <w:tr w:rsidR="00D003BB" w:rsidRPr="008A40CC" w:rsidTr="006B1AD8">
        <w:tc>
          <w:tcPr>
            <w:tcW w:w="1622" w:type="dxa"/>
          </w:tcPr>
          <w:p w:rsidR="00D003BB" w:rsidRPr="008A40CC" w:rsidRDefault="00D003BB" w:rsidP="006B1AD8">
            <w:pPr>
              <w:jc w:val="center"/>
            </w:pPr>
            <w:r w:rsidRPr="008A40CC">
              <w:t>5</w:t>
            </w:r>
          </w:p>
        </w:tc>
        <w:tc>
          <w:tcPr>
            <w:tcW w:w="3046" w:type="dxa"/>
          </w:tcPr>
          <w:p w:rsidR="00D003BB" w:rsidRPr="008A40CC" w:rsidRDefault="00D003BB" w:rsidP="006B1AD8">
            <w:pPr>
              <w:jc w:val="center"/>
            </w:pPr>
            <w:smartTag w:uri="urn:schemas-microsoft-com:office:smarttags" w:element="metricconverter">
              <w:smartTagPr>
                <w:attr w:name="ProductID" w:val="10 м"/>
              </w:smartTagPr>
              <w:r w:rsidRPr="008A40CC">
                <w:t>10 м</w:t>
              </w:r>
            </w:smartTag>
          </w:p>
        </w:tc>
        <w:tc>
          <w:tcPr>
            <w:tcW w:w="2565" w:type="dxa"/>
          </w:tcPr>
          <w:p w:rsidR="00D003BB" w:rsidRPr="008A40CC" w:rsidRDefault="00D003BB" w:rsidP="006B1AD8">
            <w:pPr>
              <w:jc w:val="center"/>
            </w:pPr>
            <w:r w:rsidRPr="008A40CC">
              <w:t>0,5 мм</w:t>
            </w:r>
          </w:p>
        </w:tc>
        <w:tc>
          <w:tcPr>
            <w:tcW w:w="2053" w:type="dxa"/>
          </w:tcPr>
          <w:p w:rsidR="00D003BB" w:rsidRPr="008A40CC" w:rsidRDefault="00D003BB" w:rsidP="00D003BB">
            <w:pPr>
              <w:jc w:val="center"/>
            </w:pPr>
            <w:r w:rsidRPr="008A40CC">
              <w:t>алюминий</w:t>
            </w:r>
          </w:p>
        </w:tc>
      </w:tr>
    </w:tbl>
    <w:p w:rsidR="00D003BB" w:rsidRPr="007D0B30" w:rsidRDefault="00D003BB" w:rsidP="00371292">
      <w:pPr>
        <w:rPr>
          <w:sz w:val="8"/>
          <w:szCs w:val="8"/>
        </w:rPr>
      </w:pPr>
    </w:p>
    <w:p w:rsidR="00371292" w:rsidRPr="008A40CC" w:rsidRDefault="00371292" w:rsidP="00371292">
      <w:r w:rsidRPr="008A40CC">
        <w:t>В ответ запишите номера выбранных проводников.</w:t>
      </w:r>
    </w:p>
    <w:p w:rsidR="00D003BB" w:rsidRPr="007D0B30" w:rsidRDefault="00D003BB" w:rsidP="00371292">
      <w:pPr>
        <w:rPr>
          <w:sz w:val="8"/>
          <w:szCs w:val="8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371292" w:rsidRPr="008A40CC" w:rsidTr="006B1AD8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371292" w:rsidRPr="008A40CC" w:rsidRDefault="00371292" w:rsidP="006B1AD8">
            <w:r w:rsidRPr="008A40CC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1292" w:rsidRPr="008A40CC" w:rsidRDefault="00371292" w:rsidP="006B1AD8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1292" w:rsidRPr="008A40CC" w:rsidRDefault="00371292" w:rsidP="006B1AD8">
            <w:pPr>
              <w:jc w:val="center"/>
            </w:pPr>
          </w:p>
        </w:tc>
      </w:tr>
    </w:tbl>
    <w:p w:rsidR="00E927C9" w:rsidRDefault="00E927C9" w:rsidP="00FD40B2">
      <w:pPr>
        <w:spacing w:after="200" w:line="276" w:lineRule="auto"/>
      </w:pPr>
    </w:p>
    <w:p w:rsidR="00DD56BB" w:rsidRPr="008A40CC" w:rsidRDefault="00DD56BB" w:rsidP="00FD40B2">
      <w:pPr>
        <w:spacing w:after="200" w:line="276" w:lineRule="auto"/>
      </w:pPr>
    </w:p>
    <w:p w:rsidR="00DD56BB" w:rsidRDefault="00DD56BB">
      <w:pPr>
        <w:jc w:val="left"/>
      </w:pPr>
      <w:r>
        <w:br w:type="page"/>
      </w:r>
    </w:p>
    <w:p w:rsidR="00DD56BB" w:rsidRPr="008A40CC" w:rsidRDefault="00DD56BB" w:rsidP="00DD56BB">
      <w:pPr>
        <w:framePr w:w="629" w:hSpace="170" w:vSpace="45" w:wrap="around" w:vAnchor="page" w:hAnchor="page" w:x="497" w:y="1506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lastRenderedPageBreak/>
        <w:t>24</w:t>
      </w:r>
      <w:r w:rsidRPr="008A40CC">
        <w:rPr>
          <w:b/>
        </w:rPr>
        <w:br/>
      </w:r>
    </w:p>
    <w:p w:rsidR="00EC478E" w:rsidRPr="000C1CA8" w:rsidRDefault="00EC478E" w:rsidP="00EC478E">
      <w:pPr>
        <w:spacing w:after="200"/>
      </w:pPr>
      <w:r w:rsidRPr="000C1CA8">
        <w:t>Рассмотрите таблицу, содержащую характеристики планет Солнечной системы.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445"/>
        <w:gridCol w:w="1673"/>
        <w:gridCol w:w="1413"/>
        <w:gridCol w:w="1560"/>
        <w:gridCol w:w="1842"/>
      </w:tblGrid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Название планеты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Среднее расстояние от Солнца (в а.е.)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Диаметр в районе экватора, км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 w:rsidRPr="000C1CA8">
              <w:t>Наклон оси вращения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Первая космическая скорость, км/с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Меркурий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0,39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>
              <w:t>4</w:t>
            </w:r>
            <w:r w:rsidRPr="000C1CA8">
              <w:t>87</w:t>
            </w:r>
            <w:r>
              <w:t>9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>
              <w:t>0,6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>
              <w:t>3,01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Венера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0,72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12 104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>
              <w:t>177</w:t>
            </w:r>
            <w:r w:rsidRPr="000C1CA8">
              <w:sym w:font="Symbol" w:char="F0B0"/>
            </w:r>
            <w:r>
              <w:t>22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7,</w:t>
            </w:r>
            <w:r>
              <w:t>33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Земля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1,00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12 756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  <w:rPr>
                <w:lang w:val="en-US"/>
              </w:rPr>
            </w:pPr>
            <w:r w:rsidRPr="000C1CA8">
              <w:t>23</w:t>
            </w:r>
            <w:r w:rsidRPr="000C1CA8">
              <w:sym w:font="Symbol" w:char="F0B0"/>
            </w:r>
            <w:r w:rsidRPr="000C1CA8">
              <w:t>27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7,</w:t>
            </w:r>
            <w:r>
              <w:t>91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Марс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1,52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>
              <w:t>6</w:t>
            </w:r>
            <w:r w:rsidRPr="000C1CA8">
              <w:t>794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 w:rsidRPr="000C1CA8">
              <w:t>2</w:t>
            </w:r>
            <w:r>
              <w:t>5</w:t>
            </w:r>
            <w:r w:rsidRPr="000C1CA8">
              <w:sym w:font="Symbol" w:char="F0B0"/>
            </w:r>
            <w:r>
              <w:t>11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3,55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Юпитер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5,20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142 </w:t>
            </w:r>
            <w:r>
              <w:t>984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 w:rsidRPr="000C1CA8">
              <w:t>3</w:t>
            </w:r>
            <w:r w:rsidRPr="000C1CA8">
              <w:sym w:font="Symbol" w:char="F0B0"/>
            </w:r>
            <w:r w:rsidRPr="000C1CA8">
              <w:t>0</w:t>
            </w:r>
            <w:r>
              <w:t>8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42,1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Сатурн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9,5</w:t>
            </w:r>
            <w:r>
              <w:t>8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1</w:t>
            </w:r>
            <w:r>
              <w:t>20</w:t>
            </w:r>
            <w:r w:rsidRPr="000C1CA8">
              <w:t> </w:t>
            </w:r>
            <w:r>
              <w:t>536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 w:rsidRPr="000C1CA8">
              <w:t>26</w:t>
            </w:r>
            <w:r w:rsidRPr="000C1CA8">
              <w:sym w:font="Symbol" w:char="F0B0"/>
            </w:r>
            <w:r w:rsidRPr="000C1CA8">
              <w:t>44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25,</w:t>
            </w:r>
            <w:r>
              <w:t>1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Уран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19,19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51 1</w:t>
            </w:r>
            <w:r>
              <w:t>1</w:t>
            </w:r>
            <w:r w:rsidRPr="000C1CA8">
              <w:t>8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>
              <w:t>97</w:t>
            </w:r>
            <w:r w:rsidRPr="000C1CA8">
              <w:sym w:font="Symbol" w:char="F0B0"/>
            </w:r>
            <w:r>
              <w:t>46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15,</w:t>
            </w:r>
            <w:r>
              <w:t>1</w:t>
            </w:r>
          </w:p>
        </w:tc>
      </w:tr>
      <w:tr w:rsidR="00EC478E" w:rsidRPr="000C1CA8" w:rsidTr="00AB5702">
        <w:trPr>
          <w:jc w:val="center"/>
        </w:trPr>
        <w:tc>
          <w:tcPr>
            <w:tcW w:w="1445" w:type="dxa"/>
          </w:tcPr>
          <w:p w:rsidR="00EC478E" w:rsidRPr="000C1CA8" w:rsidRDefault="00EC478E" w:rsidP="00AB5702">
            <w:r w:rsidRPr="000C1CA8">
              <w:t>Нептун</w:t>
            </w:r>
          </w:p>
        </w:tc>
        <w:tc>
          <w:tcPr>
            <w:tcW w:w="1673" w:type="dxa"/>
          </w:tcPr>
          <w:p w:rsidR="00EC478E" w:rsidRPr="000C1CA8" w:rsidRDefault="00EC478E" w:rsidP="00AB5702">
            <w:pPr>
              <w:jc w:val="center"/>
            </w:pPr>
            <w:r w:rsidRPr="000C1CA8">
              <w:t>30,</w:t>
            </w:r>
            <w:r>
              <w:t>0</w:t>
            </w:r>
            <w:r w:rsidRPr="000C1CA8">
              <w:t>2</w:t>
            </w:r>
          </w:p>
        </w:tc>
        <w:tc>
          <w:tcPr>
            <w:tcW w:w="1413" w:type="dxa"/>
          </w:tcPr>
          <w:p w:rsidR="00EC478E" w:rsidRPr="000C1CA8" w:rsidRDefault="00EC478E" w:rsidP="00AB5702">
            <w:pPr>
              <w:jc w:val="center"/>
            </w:pPr>
            <w:r w:rsidRPr="000C1CA8">
              <w:t>49 </w:t>
            </w:r>
            <w:r>
              <w:t>528</w:t>
            </w:r>
          </w:p>
        </w:tc>
        <w:tc>
          <w:tcPr>
            <w:tcW w:w="1560" w:type="dxa"/>
          </w:tcPr>
          <w:p w:rsidR="00EC478E" w:rsidRPr="000C1CA8" w:rsidRDefault="00EC478E" w:rsidP="00AB5702">
            <w:pPr>
              <w:jc w:val="center"/>
            </w:pPr>
            <w:r w:rsidRPr="000C1CA8">
              <w:t>28</w:t>
            </w:r>
            <w:r w:rsidRPr="000C1CA8">
              <w:sym w:font="Symbol" w:char="F0B0"/>
            </w:r>
            <w:r>
              <w:t>19</w:t>
            </w:r>
            <w:r w:rsidRPr="000C1CA8">
              <w:rPr>
                <w:lang w:val="en-US"/>
              </w:rPr>
              <w:t>′</w:t>
            </w:r>
          </w:p>
        </w:tc>
        <w:tc>
          <w:tcPr>
            <w:tcW w:w="1842" w:type="dxa"/>
          </w:tcPr>
          <w:p w:rsidR="00EC478E" w:rsidRPr="000C1CA8" w:rsidRDefault="00EC478E" w:rsidP="00AB5702">
            <w:pPr>
              <w:jc w:val="center"/>
            </w:pPr>
            <w:r w:rsidRPr="000C1CA8">
              <w:t>1</w:t>
            </w:r>
            <w:r>
              <w:t>6</w:t>
            </w:r>
            <w:r w:rsidRPr="000C1CA8">
              <w:t>,</w:t>
            </w:r>
            <w:r>
              <w:t>8</w:t>
            </w:r>
          </w:p>
        </w:tc>
      </w:tr>
    </w:tbl>
    <w:p w:rsidR="00EC478E" w:rsidRPr="000C1CA8" w:rsidRDefault="00EC478E" w:rsidP="00EC478E"/>
    <w:p w:rsidR="00EC478E" w:rsidRPr="00F73DBF" w:rsidRDefault="00EC478E" w:rsidP="00EC478E">
      <w:pPr>
        <w:rPr>
          <w:sz w:val="2"/>
        </w:rPr>
      </w:pPr>
      <w:r w:rsidRPr="000C1CA8">
        <w:t xml:space="preserve">Выберите </w:t>
      </w:r>
      <w:r w:rsidRPr="000C1CA8">
        <w:rPr>
          <w:b/>
        </w:rPr>
        <w:t>два</w:t>
      </w:r>
      <w:r w:rsidRPr="000C1CA8">
        <w:t xml:space="preserve"> утверждения, которые соответствуют характеристикам планет.</w:t>
      </w:r>
    </w:p>
    <w:p w:rsidR="00EC478E" w:rsidRPr="00F73DBF" w:rsidRDefault="00EC478E" w:rsidP="00EC478E">
      <w:pPr>
        <w:rPr>
          <w:sz w:val="2"/>
        </w:rPr>
      </w:pPr>
    </w:p>
    <w:p w:rsidR="00EC478E" w:rsidRDefault="00EC478E" w:rsidP="00EC478E">
      <w:pPr>
        <w:keepNext/>
        <w:rPr>
          <w:b/>
          <w:sz w:val="8"/>
        </w:rPr>
      </w:pPr>
    </w:p>
    <w:p w:rsidR="00EC478E" w:rsidRDefault="00EC478E" w:rsidP="00EC478E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20"/>
        <w:gridCol w:w="8934"/>
      </w:tblGrid>
      <w:tr w:rsidR="00EC478E" w:rsidTr="00AB5702">
        <w:trPr>
          <w:trHeight w:val="336"/>
        </w:trPr>
        <w:tc>
          <w:tcPr>
            <w:tcW w:w="420" w:type="dxa"/>
            <w:shd w:val="clear" w:color="auto" w:fill="auto"/>
          </w:tcPr>
          <w:p w:rsidR="00EC478E" w:rsidRPr="0073288B" w:rsidRDefault="00EC478E" w:rsidP="00AB5702">
            <w:pPr>
              <w:rPr>
                <w:sz w:val="2"/>
                <w:szCs w:val="2"/>
              </w:rPr>
            </w:pPr>
          </w:p>
          <w:p w:rsidR="00EC478E" w:rsidRDefault="00EC478E" w:rsidP="00AB5702">
            <w:r>
              <w:t>1)</w:t>
            </w:r>
          </w:p>
        </w:tc>
        <w:tc>
          <w:tcPr>
            <w:tcW w:w="8940" w:type="dxa"/>
            <w:shd w:val="clear" w:color="auto" w:fill="auto"/>
          </w:tcPr>
          <w:p w:rsidR="00EC478E" w:rsidRPr="0073288B" w:rsidRDefault="00EC478E" w:rsidP="00AB5702">
            <w:pPr>
              <w:spacing w:line="20" w:lineRule="auto"/>
              <w:rPr>
                <w:sz w:val="2"/>
              </w:rPr>
            </w:pPr>
          </w:p>
          <w:p w:rsidR="00EC478E" w:rsidRPr="0073288B" w:rsidRDefault="00EC478E" w:rsidP="00AB5702">
            <w:pPr>
              <w:rPr>
                <w:sz w:val="2"/>
              </w:rPr>
            </w:pPr>
            <w:r w:rsidRPr="000C1CA8">
              <w:t>Среднее расстояние от Венеры до Солнца в три раза меньше, чем от Марса до Солнца.</w:t>
            </w:r>
          </w:p>
          <w:p w:rsidR="00EC478E" w:rsidRPr="0073288B" w:rsidRDefault="00EC478E" w:rsidP="00AB5702">
            <w:pPr>
              <w:rPr>
                <w:sz w:val="2"/>
              </w:rPr>
            </w:pPr>
          </w:p>
        </w:tc>
      </w:tr>
      <w:tr w:rsidR="00EC478E" w:rsidTr="00AB5702">
        <w:trPr>
          <w:trHeight w:val="336"/>
        </w:trPr>
        <w:tc>
          <w:tcPr>
            <w:tcW w:w="420" w:type="dxa"/>
            <w:shd w:val="clear" w:color="auto" w:fill="auto"/>
          </w:tcPr>
          <w:p w:rsidR="00EC478E" w:rsidRPr="0073288B" w:rsidRDefault="00EC478E" w:rsidP="00AB5702">
            <w:pPr>
              <w:rPr>
                <w:sz w:val="2"/>
                <w:szCs w:val="2"/>
              </w:rPr>
            </w:pPr>
          </w:p>
          <w:p w:rsidR="00EC478E" w:rsidRDefault="00EC478E" w:rsidP="00AB5702">
            <w:r>
              <w:t>2)</w:t>
            </w:r>
          </w:p>
        </w:tc>
        <w:tc>
          <w:tcPr>
            <w:tcW w:w="8940" w:type="dxa"/>
            <w:shd w:val="clear" w:color="auto" w:fill="auto"/>
          </w:tcPr>
          <w:p w:rsidR="00EC478E" w:rsidRPr="0073288B" w:rsidRDefault="00EC478E" w:rsidP="00AB5702">
            <w:pPr>
              <w:spacing w:line="20" w:lineRule="auto"/>
              <w:rPr>
                <w:sz w:val="2"/>
              </w:rPr>
            </w:pPr>
          </w:p>
          <w:p w:rsidR="00EC478E" w:rsidRPr="0073288B" w:rsidRDefault="00EC478E" w:rsidP="00AB5702">
            <w:pPr>
              <w:rPr>
                <w:sz w:val="2"/>
              </w:rPr>
            </w:pPr>
            <w:r w:rsidRPr="000C1CA8">
              <w:t>Вторая космическая скорость при старте с поверхности Юпитера составляет 25 км/с.</w:t>
            </w:r>
          </w:p>
          <w:p w:rsidR="00EC478E" w:rsidRPr="0073288B" w:rsidRDefault="00EC478E" w:rsidP="00AB5702">
            <w:pPr>
              <w:rPr>
                <w:sz w:val="2"/>
              </w:rPr>
            </w:pPr>
          </w:p>
        </w:tc>
      </w:tr>
      <w:tr w:rsidR="00EC478E" w:rsidTr="00AB5702">
        <w:trPr>
          <w:trHeight w:val="336"/>
        </w:trPr>
        <w:tc>
          <w:tcPr>
            <w:tcW w:w="420" w:type="dxa"/>
            <w:shd w:val="clear" w:color="auto" w:fill="auto"/>
          </w:tcPr>
          <w:p w:rsidR="00EC478E" w:rsidRPr="0073288B" w:rsidRDefault="00EC478E" w:rsidP="00AB5702">
            <w:pPr>
              <w:rPr>
                <w:sz w:val="2"/>
                <w:szCs w:val="2"/>
              </w:rPr>
            </w:pPr>
          </w:p>
          <w:p w:rsidR="00EC478E" w:rsidRDefault="00EC478E" w:rsidP="00AB5702">
            <w:r>
              <w:t>3)</w:t>
            </w:r>
          </w:p>
        </w:tc>
        <w:tc>
          <w:tcPr>
            <w:tcW w:w="8940" w:type="dxa"/>
            <w:shd w:val="clear" w:color="auto" w:fill="auto"/>
          </w:tcPr>
          <w:p w:rsidR="00EC478E" w:rsidRPr="0073288B" w:rsidRDefault="00EC478E" w:rsidP="00AB5702">
            <w:pPr>
              <w:spacing w:line="20" w:lineRule="auto"/>
              <w:rPr>
                <w:sz w:val="2"/>
              </w:rPr>
            </w:pPr>
          </w:p>
          <w:p w:rsidR="00EC478E" w:rsidRPr="0073288B" w:rsidRDefault="00EC478E" w:rsidP="00AB5702">
            <w:pPr>
              <w:rPr>
                <w:sz w:val="2"/>
              </w:rPr>
            </w:pPr>
            <w:r w:rsidRPr="000C1CA8">
              <w:t>Ускорение свободного падения на Сатурне составляет около 10,</w:t>
            </w:r>
            <w:r>
              <w:t>5</w:t>
            </w:r>
            <w:r w:rsidRPr="000C1CA8">
              <w:t xml:space="preserve"> м/с</w:t>
            </w:r>
            <w:r w:rsidRPr="0073288B">
              <w:rPr>
                <w:vertAlign w:val="superscript"/>
              </w:rPr>
              <w:t>2</w:t>
            </w:r>
            <w:r w:rsidRPr="000C1CA8">
              <w:t>.</w:t>
            </w:r>
          </w:p>
          <w:p w:rsidR="00EC478E" w:rsidRPr="0073288B" w:rsidRDefault="00EC478E" w:rsidP="00AB5702">
            <w:pPr>
              <w:rPr>
                <w:sz w:val="2"/>
              </w:rPr>
            </w:pPr>
          </w:p>
        </w:tc>
      </w:tr>
      <w:tr w:rsidR="00EC478E" w:rsidTr="00AB5702">
        <w:trPr>
          <w:trHeight w:val="336"/>
        </w:trPr>
        <w:tc>
          <w:tcPr>
            <w:tcW w:w="420" w:type="dxa"/>
            <w:shd w:val="clear" w:color="auto" w:fill="auto"/>
          </w:tcPr>
          <w:p w:rsidR="00EC478E" w:rsidRPr="0073288B" w:rsidRDefault="00EC478E" w:rsidP="00AB5702">
            <w:pPr>
              <w:rPr>
                <w:sz w:val="2"/>
                <w:szCs w:val="2"/>
              </w:rPr>
            </w:pPr>
          </w:p>
          <w:p w:rsidR="00EC478E" w:rsidRDefault="00EC478E" w:rsidP="00AB5702">
            <w:r>
              <w:t>4)</w:t>
            </w:r>
          </w:p>
        </w:tc>
        <w:tc>
          <w:tcPr>
            <w:tcW w:w="8940" w:type="dxa"/>
            <w:shd w:val="clear" w:color="auto" w:fill="auto"/>
          </w:tcPr>
          <w:p w:rsidR="00EC478E" w:rsidRPr="0073288B" w:rsidRDefault="00EC478E" w:rsidP="00AB5702">
            <w:pPr>
              <w:spacing w:line="20" w:lineRule="auto"/>
              <w:rPr>
                <w:sz w:val="2"/>
              </w:rPr>
            </w:pPr>
          </w:p>
          <w:p w:rsidR="00EC478E" w:rsidRPr="0073288B" w:rsidRDefault="00EC478E" w:rsidP="00AB5702">
            <w:pPr>
              <w:rPr>
                <w:sz w:val="2"/>
              </w:rPr>
            </w:pPr>
            <w:r w:rsidRPr="000C1CA8">
              <w:t xml:space="preserve">Чем дальше планета от Солнца, тем </w:t>
            </w:r>
            <w:r>
              <w:t>больше первая космическая скорость для её спутников</w:t>
            </w:r>
            <w:r w:rsidRPr="000C1CA8">
              <w:t>.</w:t>
            </w:r>
          </w:p>
          <w:p w:rsidR="00EC478E" w:rsidRPr="0073288B" w:rsidRDefault="00EC478E" w:rsidP="00AB5702">
            <w:pPr>
              <w:rPr>
                <w:sz w:val="2"/>
              </w:rPr>
            </w:pPr>
          </w:p>
        </w:tc>
      </w:tr>
      <w:tr w:rsidR="00EC478E" w:rsidTr="00AB5702">
        <w:trPr>
          <w:trHeight w:val="336"/>
        </w:trPr>
        <w:tc>
          <w:tcPr>
            <w:tcW w:w="420" w:type="dxa"/>
            <w:shd w:val="clear" w:color="auto" w:fill="auto"/>
          </w:tcPr>
          <w:p w:rsidR="00EC478E" w:rsidRPr="0073288B" w:rsidRDefault="00EC478E" w:rsidP="00AB5702">
            <w:pPr>
              <w:rPr>
                <w:sz w:val="2"/>
                <w:szCs w:val="2"/>
              </w:rPr>
            </w:pPr>
          </w:p>
          <w:p w:rsidR="00EC478E" w:rsidRDefault="00EC478E" w:rsidP="00AB5702">
            <w:r>
              <w:t>5)</w:t>
            </w:r>
          </w:p>
        </w:tc>
        <w:tc>
          <w:tcPr>
            <w:tcW w:w="8940" w:type="dxa"/>
            <w:shd w:val="clear" w:color="auto" w:fill="auto"/>
          </w:tcPr>
          <w:p w:rsidR="00EC478E" w:rsidRPr="0073288B" w:rsidRDefault="00EC478E" w:rsidP="00AB5702">
            <w:pPr>
              <w:spacing w:line="20" w:lineRule="auto"/>
              <w:rPr>
                <w:sz w:val="2"/>
              </w:rPr>
            </w:pPr>
          </w:p>
          <w:p w:rsidR="00EC478E" w:rsidRPr="0073288B" w:rsidRDefault="00EC478E" w:rsidP="00AB5702">
            <w:pPr>
              <w:rPr>
                <w:sz w:val="2"/>
              </w:rPr>
            </w:pPr>
            <w:r w:rsidRPr="000C1CA8">
              <w:t>На Марсе может наблюдаться смена времён года.</w:t>
            </w:r>
          </w:p>
          <w:p w:rsidR="00EC478E" w:rsidRPr="0073288B" w:rsidRDefault="00EC478E" w:rsidP="00AB5702">
            <w:pPr>
              <w:rPr>
                <w:sz w:val="2"/>
              </w:rPr>
            </w:pPr>
          </w:p>
        </w:tc>
      </w:tr>
    </w:tbl>
    <w:p w:rsidR="00EC478E" w:rsidRDefault="00EC478E" w:rsidP="00EC478E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EC478E" w:rsidTr="00AB5702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C478E" w:rsidRDefault="00EC478E" w:rsidP="00AB5702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C478E" w:rsidRDefault="00EC478E" w:rsidP="00AB5702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C478E" w:rsidRDefault="00EC478E" w:rsidP="00AB5702">
            <w:pPr>
              <w:jc w:val="center"/>
            </w:pPr>
          </w:p>
        </w:tc>
      </w:tr>
    </w:tbl>
    <w:p w:rsidR="008A40CC" w:rsidRPr="008A40CC" w:rsidRDefault="008A40CC" w:rsidP="008A40CC"/>
    <w:p w:rsidR="003B7848" w:rsidRDefault="003B7848">
      <w:pPr>
        <w:jc w:val="left"/>
        <w:rPr>
          <w:b/>
        </w:rPr>
      </w:pPr>
      <w:r>
        <w:rPr>
          <w:b/>
        </w:rPr>
        <w:br w:type="page"/>
      </w:r>
    </w:p>
    <w:p w:rsidR="00836049" w:rsidRPr="008A40CC" w:rsidRDefault="00153EF5">
      <w:pPr>
        <w:jc w:val="center"/>
      </w:pPr>
      <w:r w:rsidRPr="008A40CC">
        <w:rPr>
          <w:b/>
        </w:rPr>
        <w:lastRenderedPageBreak/>
        <w:t>Часть 2</w:t>
      </w:r>
    </w:p>
    <w:p w:rsidR="00836049" w:rsidRPr="008A40CC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Pr="008A40CC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8A40CC">
        <w:rPr>
          <w:b/>
          <w:i/>
        </w:rPr>
        <w:t>Ответом к заданиям 2</w:t>
      </w:r>
      <w:r w:rsidR="00207410" w:rsidRPr="008A40CC">
        <w:rPr>
          <w:b/>
          <w:i/>
        </w:rPr>
        <w:t>5</w:t>
      </w:r>
      <w:r w:rsidRPr="008A40CC">
        <w:rPr>
          <w:b/>
          <w:i/>
        </w:rPr>
        <w:t>–2</w:t>
      </w:r>
      <w:r w:rsidR="00207410" w:rsidRPr="008A40CC">
        <w:rPr>
          <w:b/>
          <w:i/>
        </w:rPr>
        <w:t>7</w:t>
      </w:r>
      <w:r w:rsidRPr="008A40CC">
        <w:rPr>
          <w:b/>
          <w:i/>
        </w:rPr>
        <w:t xml:space="preserve"> является число. Запишите это число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:rsidR="00836049" w:rsidRPr="008A40CC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Pr="008A40CC" w:rsidRDefault="00836049">
      <w:pPr>
        <w:keepLines/>
      </w:pPr>
    </w:p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</w:t>
      </w:r>
      <w:r w:rsidR="00AE1B74" w:rsidRPr="008A40CC">
        <w:rPr>
          <w:b/>
        </w:rPr>
        <w:t>5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836049" w:rsidRPr="008A40CC" w:rsidRDefault="00836049" w:rsidP="00153EF5">
      <w:pPr>
        <w:keepNext/>
        <w:spacing w:line="20" w:lineRule="auto"/>
        <w:rPr>
          <w:sz w:val="2"/>
        </w:rPr>
      </w:pPr>
    </w:p>
    <w:p w:rsidR="00836049" w:rsidRPr="008A40CC" w:rsidRDefault="00836049">
      <w:pPr>
        <w:keepNext/>
        <w:keepLines/>
        <w:rPr>
          <w:sz w:val="8"/>
        </w:rPr>
      </w:pPr>
    </w:p>
    <w:p w:rsidR="008A40CC" w:rsidRPr="008A40CC" w:rsidRDefault="008A40CC" w:rsidP="008A40CC">
      <w:r w:rsidRPr="008A40CC">
        <w:t xml:space="preserve">За 4 с прямолинейного равноускоренного движения тело прошло </w:t>
      </w:r>
      <w:smartTag w:uri="urn:schemas-microsoft-com:office:smarttags" w:element="metricconverter">
        <w:smartTagPr>
          <w:attr w:name="ProductID" w:val="100 м"/>
        </w:smartTagPr>
        <w:r w:rsidRPr="008A40CC">
          <w:t>100 м</w:t>
        </w:r>
      </w:smartTag>
      <w:r w:rsidRPr="008A40CC">
        <w:t>, увеличив свою скорость в 4 раза. Определите начальную скорость тела.</w:t>
      </w:r>
    </w:p>
    <w:p w:rsidR="008A40CC" w:rsidRPr="008A40CC" w:rsidRDefault="008A40CC" w:rsidP="008A40CC"/>
    <w:p w:rsidR="008A40CC" w:rsidRPr="008A40CC" w:rsidRDefault="008A40CC" w:rsidP="008A40CC">
      <w:r w:rsidRPr="008A40CC">
        <w:t>Ответ:</w:t>
      </w:r>
      <w:r w:rsidRPr="008A40CC">
        <w:rPr>
          <w:iCs/>
        </w:rPr>
        <w:t xml:space="preserve"> </w:t>
      </w:r>
      <w:r w:rsidRPr="008A40CC">
        <w:t xml:space="preserve">_____________________ </w:t>
      </w:r>
      <w:r w:rsidRPr="008A40CC">
        <w:rPr>
          <w:iCs/>
        </w:rPr>
        <w:t>м/с.</w:t>
      </w:r>
    </w:p>
    <w:p w:rsidR="00153EF5" w:rsidRPr="008A40CC" w:rsidRDefault="00153EF5"/>
    <w:p w:rsidR="00F70581" w:rsidRPr="008A40CC" w:rsidRDefault="00F70581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</w:t>
      </w:r>
      <w:r w:rsidR="00AE1B74" w:rsidRPr="008A40CC">
        <w:rPr>
          <w:b/>
        </w:rPr>
        <w:t>6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 w:rsidP="00153EF5">
      <w:pPr>
        <w:keepNext/>
        <w:spacing w:line="20" w:lineRule="auto"/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AC2808" w:rsidRPr="008A40CC" w:rsidRDefault="00AC2808" w:rsidP="00AC2808">
      <w:pPr>
        <w:rPr>
          <w:iCs/>
        </w:rPr>
      </w:pPr>
      <w:r w:rsidRPr="008A40CC">
        <w:t xml:space="preserve">Газообразный гелий массой </w:t>
      </w:r>
      <w:smartTag w:uri="urn:schemas-microsoft-com:office:smarttags" w:element="metricconverter">
        <w:smartTagPr>
          <w:attr w:name="ProductID" w:val="32 г"/>
        </w:smartTagPr>
        <w:r w:rsidRPr="008A40CC">
          <w:t>32 г</w:t>
        </w:r>
      </w:smartTag>
      <w:r w:rsidRPr="008A40CC">
        <w:t xml:space="preserve"> нагрели при постоянном давлении, в результате чего он совершил работу 10 кДж. Насколько увеличилась температура газа? Ответ округлите до целых.</w:t>
      </w:r>
    </w:p>
    <w:p w:rsidR="00AC2808" w:rsidRPr="008A40CC" w:rsidRDefault="00AC2808" w:rsidP="00AC2808">
      <w:pPr>
        <w:rPr>
          <w:iCs/>
        </w:rPr>
      </w:pPr>
    </w:p>
    <w:p w:rsidR="00AC2808" w:rsidRPr="008A40CC" w:rsidRDefault="00AC2808" w:rsidP="00AC2808">
      <w:r w:rsidRPr="00417BEF">
        <w:t>Ответ:</w:t>
      </w:r>
      <w:r w:rsidRPr="008A40CC">
        <w:t xml:space="preserve"> _____</w:t>
      </w:r>
      <w:r w:rsidR="00417BEF">
        <w:t>_____</w:t>
      </w:r>
      <w:r w:rsidRPr="008A40CC">
        <w:t>______</w:t>
      </w:r>
      <w:r w:rsidR="008A40CC" w:rsidRPr="008A40CC">
        <w:t>______</w:t>
      </w:r>
      <w:r w:rsidRPr="008A40CC">
        <w:rPr>
          <w:iCs/>
        </w:rPr>
        <w:t xml:space="preserve"> К.</w:t>
      </w:r>
    </w:p>
    <w:p w:rsidR="00836049" w:rsidRPr="008A40CC" w:rsidRDefault="00836049"/>
    <w:p w:rsidR="00153EF5" w:rsidRPr="008A40CC" w:rsidRDefault="00153EF5"/>
    <w:p w:rsidR="00836049" w:rsidRPr="008A40CC" w:rsidRDefault="00836049">
      <w:pPr>
        <w:rPr>
          <w:sz w:val="4"/>
        </w:rPr>
      </w:pPr>
    </w:p>
    <w:p w:rsidR="00836049" w:rsidRPr="008A40CC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8A40CC">
        <w:rPr>
          <w:b/>
        </w:rPr>
        <w:t>2</w:t>
      </w:r>
      <w:r w:rsidR="00AE1B74" w:rsidRPr="008A40CC">
        <w:rPr>
          <w:b/>
        </w:rPr>
        <w:t>7</w:t>
      </w:r>
      <w:r w:rsidRPr="008A40CC">
        <w:rPr>
          <w:b/>
        </w:rPr>
        <w:br/>
      </w:r>
    </w:p>
    <w:p w:rsidR="00836049" w:rsidRPr="008A40CC" w:rsidRDefault="00836049">
      <w:pPr>
        <w:rPr>
          <w:sz w:val="2"/>
        </w:rPr>
      </w:pPr>
    </w:p>
    <w:p w:rsidR="00836049" w:rsidRPr="008A40CC" w:rsidRDefault="00836049">
      <w:pPr>
        <w:rPr>
          <w:sz w:val="8"/>
        </w:rPr>
      </w:pPr>
    </w:p>
    <w:p w:rsidR="00153EF5" w:rsidRPr="008A40CC" w:rsidRDefault="00153EF5" w:rsidP="00153EF5">
      <w:pPr>
        <w:spacing w:line="20" w:lineRule="auto"/>
        <w:rPr>
          <w:sz w:val="2"/>
        </w:rPr>
      </w:pPr>
    </w:p>
    <w:p w:rsidR="00677AF3" w:rsidRPr="008A40CC" w:rsidRDefault="00677AF3" w:rsidP="00677AF3">
      <w:pPr>
        <w:rPr>
          <w:sz w:val="4"/>
        </w:rPr>
      </w:pPr>
    </w:p>
    <w:p w:rsidR="00677AF3" w:rsidRPr="008A40CC" w:rsidRDefault="00677AF3" w:rsidP="00677AF3">
      <w:pPr>
        <w:rPr>
          <w:sz w:val="2"/>
        </w:rPr>
      </w:pPr>
    </w:p>
    <w:p w:rsidR="00A04777" w:rsidRPr="007E484C" w:rsidRDefault="00327C5C" w:rsidP="00A04777">
      <w:pPr>
        <w:spacing w:line="20" w:lineRule="auto"/>
        <w:rPr>
          <w:sz w:val="2"/>
        </w:rPr>
      </w:pPr>
      <w:r w:rsidRPr="00327C5C">
        <w:fldChar w:fldCharType="begin"/>
      </w:r>
      <w:r w:rsidR="00A04777" w:rsidRPr="007E484C">
        <w:instrText xml:space="preserve"> INCLUDETEXT "http://192.168.1.1:800/docs/2B9C9372D6C8B8CB4CAD85897CBFA571/questions/86041/source140.xml?type=xs3qst&amp;guid=867402FAB1A39D0F4DB8A4D57E64C0F2" \c XML </w:instrText>
      </w:r>
      <w:r w:rsidR="007E484C">
        <w:instrText xml:space="preserve"> \* MERGEFORMAT </w:instrText>
      </w:r>
      <w:r w:rsidRPr="00327C5C">
        <w:fldChar w:fldCharType="separate"/>
      </w:r>
    </w:p>
    <w:p w:rsidR="00A04777" w:rsidRPr="007E484C" w:rsidRDefault="00A04777" w:rsidP="00A04777">
      <w:r w:rsidRPr="007E484C">
        <w:t xml:space="preserve">Две частицы, имеющие отношение зарядов </w:t>
      </w:r>
      <w:r w:rsidRPr="007E484C">
        <w:rPr>
          <w:position w:val="-34"/>
        </w:rPr>
        <w:object w:dxaOrig="380" w:dyaOrig="780">
          <v:shape id="_x0000_i1045" type="#_x0000_t75" style="width:19.35pt;height:37.6pt" o:ole="">
            <v:imagedata r:id="rId63" o:title=""/>
          </v:shape>
          <o:OLEObject Type="Embed" ProgID="Equation.DSMT4" ShapeID="_x0000_i1045" DrawAspect="Content" ObjectID="_1615616443" r:id="rId64"/>
        </w:object>
      </w:r>
      <w:r w:rsidRPr="007E484C">
        <w:t xml:space="preserve"> = 2 и отношение масс </w:t>
      </w:r>
      <w:r w:rsidRPr="007E484C">
        <w:br/>
      </w:r>
      <w:r w:rsidRPr="007E484C">
        <w:rPr>
          <w:position w:val="-32"/>
        </w:rPr>
        <w:object w:dxaOrig="420" w:dyaOrig="759">
          <v:shape id="_x0000_i1046" type="#_x0000_t75" style="width:20.4pt;height:37.6pt" o:ole="">
            <v:imagedata r:id="rId65" o:title=""/>
          </v:shape>
          <o:OLEObject Type="Embed" ProgID="Equation.DSMT4" ShapeID="_x0000_i1046" DrawAspect="Content" ObjectID="_1615616444" r:id="rId66"/>
        </w:object>
      </w:r>
      <w:r w:rsidRPr="007E484C">
        <w:t xml:space="preserve"> = 1, влетели в однородное магнитное поле перпендикулярно линиям магнитной индукции и движутся по окружностям. Определите отношение периодов обращения этих частиц </w:t>
      </w:r>
      <w:r w:rsidRPr="007E484C">
        <w:rPr>
          <w:position w:val="-32"/>
        </w:rPr>
        <w:object w:dxaOrig="360" w:dyaOrig="760">
          <v:shape id="_x0000_i1047" type="#_x0000_t75" style="width:19.35pt;height:37.6pt" o:ole="">
            <v:imagedata r:id="rId67" o:title=""/>
          </v:shape>
          <o:OLEObject Type="Embed" ProgID="Equation.DSMT4" ShapeID="_x0000_i1047" DrawAspect="Content" ObjectID="_1615616445" r:id="rId68"/>
        </w:object>
      </w:r>
      <w:r w:rsidRPr="007E484C">
        <w:t>.</w:t>
      </w:r>
    </w:p>
    <w:p w:rsidR="00A04777" w:rsidRPr="007E484C" w:rsidRDefault="007E484C" w:rsidP="00A04777">
      <w:pPr>
        <w:rPr>
          <w:sz w:val="2"/>
        </w:rPr>
      </w:pPr>
      <w:r w:rsidRPr="007E484C">
        <w:t>Ответ: ____________________</w:t>
      </w:r>
      <w:r w:rsidR="00A04777" w:rsidRPr="007E484C">
        <w:t>____</w:t>
      </w:r>
    </w:p>
    <w:p w:rsidR="00A04777" w:rsidRPr="004F5355" w:rsidRDefault="00327C5C" w:rsidP="00A04777">
      <w:pPr>
        <w:rPr>
          <w:sz w:val="2"/>
        </w:rPr>
      </w:pPr>
      <w:r w:rsidRPr="007E484C">
        <w:rPr>
          <w:sz w:val="2"/>
        </w:rPr>
        <w:fldChar w:fldCharType="end"/>
      </w:r>
    </w:p>
    <w:p w:rsidR="00677AF3" w:rsidRPr="008A40CC" w:rsidRDefault="00677AF3" w:rsidP="00677AF3">
      <w:pPr>
        <w:rPr>
          <w:sz w:val="8"/>
        </w:rPr>
      </w:pPr>
    </w:p>
    <w:p w:rsidR="00677AF3" w:rsidRPr="008A40CC" w:rsidRDefault="00677AF3" w:rsidP="00677AF3">
      <w:pPr>
        <w:keepNext/>
        <w:spacing w:line="20" w:lineRule="auto"/>
        <w:rPr>
          <w:sz w:val="2"/>
        </w:rPr>
      </w:pPr>
    </w:p>
    <w:p w:rsidR="00677AF3" w:rsidRPr="008A40CC" w:rsidRDefault="00677AF3" w:rsidP="00677AF3"/>
    <w:p w:rsidR="00985612" w:rsidRDefault="00985612" w:rsidP="00985612">
      <w:pPr>
        <w:rPr>
          <w:b/>
        </w:rPr>
      </w:pPr>
    </w:p>
    <w:p w:rsidR="00985612" w:rsidRPr="00985612" w:rsidRDefault="00985612" w:rsidP="00985612">
      <w:pPr>
        <w:rPr>
          <w:b/>
        </w:rPr>
      </w:pPr>
    </w:p>
    <w:p w:rsidR="00985612" w:rsidRPr="00985612" w:rsidRDefault="00985612" w:rsidP="00985612">
      <w:pPr>
        <w:shd w:val="clear" w:color="000000" w:fill="auto"/>
        <w:rPr>
          <w:sz w:val="2"/>
        </w:rPr>
      </w:pPr>
    </w:p>
    <w:p w:rsidR="00985612" w:rsidRPr="00985612" w:rsidRDefault="00985612" w:rsidP="00985612">
      <w:pPr>
        <w:ind w:hanging="851"/>
        <w:rPr>
          <w:sz w:val="16"/>
          <w:szCs w:val="20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641350</wp:posOffset>
            </wp:positionH>
            <wp:positionV relativeFrom="paragraph">
              <wp:posOffset>193675</wp:posOffset>
            </wp:positionV>
            <wp:extent cx="617220" cy="617220"/>
            <wp:effectExtent l="0" t="0" r="0" b="0"/>
            <wp:wrapSquare wrapText="bothSides"/>
            <wp:docPr id="4" name="Рисунок 4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i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85612" w:rsidRPr="00985612" w:rsidRDefault="00985612" w:rsidP="00985612">
      <w:pPr>
        <w:rPr>
          <w:sz w:val="2"/>
          <w:szCs w:val="20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072"/>
      </w:tblGrid>
      <w:tr w:rsidR="00985612" w:rsidRPr="00985612" w:rsidTr="00985612">
        <w:tc>
          <w:tcPr>
            <w:tcW w:w="9072" w:type="dxa"/>
          </w:tcPr>
          <w:p w:rsidR="00985612" w:rsidRPr="00985612" w:rsidRDefault="00985612" w:rsidP="00985612">
            <w:pPr>
              <w:rPr>
                <w:b/>
                <w:i/>
              </w:rPr>
            </w:pPr>
            <w:r w:rsidRPr="00985612">
              <w:rPr>
                <w:b/>
                <w:i/>
              </w:rPr>
              <w:t>Не забудьте перенести все ответы в бланк ответов</w:t>
            </w:r>
            <w:r w:rsidRPr="00985612">
              <w:rPr>
                <w:b/>
                <w:i/>
                <w:lang w:val="en-US"/>
              </w:rPr>
              <w:t> </w:t>
            </w:r>
            <w:r w:rsidRPr="00985612">
              <w:rPr>
                <w:b/>
                <w:i/>
              </w:rPr>
              <w:t>№</w:t>
            </w:r>
            <w:r w:rsidRPr="00985612">
              <w:rPr>
                <w:b/>
                <w:i/>
                <w:lang w:val="en-US"/>
              </w:rPr>
              <w:t> </w:t>
            </w:r>
            <w:r w:rsidRPr="00985612">
              <w:rPr>
                <w:b/>
                <w:i/>
              </w:rPr>
              <w:t xml:space="preserve">1 </w:t>
            </w:r>
            <w:r w:rsidRPr="00985612">
              <w:rPr>
                <w:b/>
                <w:i/>
              </w:rPr>
              <w:br/>
              <w:t xml:space="preserve">в соответствии с инструкцией по выполнению работы. </w:t>
            </w:r>
          </w:p>
          <w:p w:rsidR="00985612" w:rsidRPr="00985612" w:rsidRDefault="00985612" w:rsidP="00985612">
            <w:pPr>
              <w:rPr>
                <w:b/>
                <w:i/>
              </w:rPr>
            </w:pPr>
            <w:r w:rsidRPr="00985612">
              <w:rPr>
                <w:b/>
                <w:i/>
              </w:rPr>
              <w:t>Проверьте, чтобы каждый ответ был записан в строке с номером соответствующего задания.</w:t>
            </w:r>
          </w:p>
        </w:tc>
      </w:tr>
    </w:tbl>
    <w:p w:rsidR="00153EF5" w:rsidRPr="00153EF5" w:rsidRDefault="00153EF5" w:rsidP="00153EF5">
      <w:pPr>
        <w:outlineLvl w:val="0"/>
        <w:rPr>
          <w:b/>
          <w:i/>
          <w:sz w:val="2"/>
          <w:szCs w:val="2"/>
        </w:rPr>
      </w:pPr>
    </w:p>
    <w:p w:rsidR="00836049" w:rsidRPr="00153EF5" w:rsidRDefault="00836049">
      <w:pPr>
        <w:rPr>
          <w:sz w:val="2"/>
        </w:rPr>
      </w:pPr>
    </w:p>
    <w:p w:rsidR="00836049" w:rsidRDefault="00153EF5">
      <w:r>
        <w:br w:type="page"/>
      </w:r>
    </w:p>
    <w:p w:rsidR="00836049" w:rsidRDefault="00153EF5">
      <w:pPr>
        <w:jc w:val="center"/>
      </w:pPr>
      <w:r>
        <w:rPr>
          <w:b/>
        </w:rPr>
        <w:lastRenderedPageBreak/>
        <w:t> 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Для записи ответов на задания 2</w:t>
      </w:r>
      <w:r w:rsidR="00207410">
        <w:rPr>
          <w:b/>
          <w:i/>
        </w:rPr>
        <w:t>8</w:t>
      </w:r>
      <w:r>
        <w:rPr>
          <w:b/>
          <w:i/>
        </w:rPr>
        <w:t>–3</w:t>
      </w:r>
      <w:r w:rsidR="00207410">
        <w:rPr>
          <w:b/>
          <w:i/>
        </w:rPr>
        <w:t>2</w:t>
      </w:r>
      <w:r>
        <w:rPr>
          <w:b/>
          <w:i/>
        </w:rPr>
        <w:t xml:space="preserve"> используйте БЛАНК ОТВЕТОВ № 2. Запишите сначала номер задания (2</w:t>
      </w:r>
      <w:r w:rsidR="00207410">
        <w:rPr>
          <w:b/>
          <w:i/>
        </w:rPr>
        <w:t>8</w:t>
      </w:r>
      <w:r>
        <w:rPr>
          <w:b/>
          <w:i/>
        </w:rPr>
        <w:t>, 2</w:t>
      </w:r>
      <w:r w:rsidR="00207410">
        <w:rPr>
          <w:b/>
          <w:i/>
        </w:rPr>
        <w:t>9</w:t>
      </w:r>
      <w:r>
        <w:rPr>
          <w:b/>
          <w:i/>
        </w:rPr>
        <w:t xml:space="preserve"> и т. д.), а затем  решение соответствующей задачи. Ответы записывайте чётко и разборчиво.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CE7E72" w:rsidRDefault="00CE7E72" w:rsidP="00CE7E72"/>
    <w:p w:rsidR="00CE7E72" w:rsidRPr="00600C62" w:rsidRDefault="00CE7E72" w:rsidP="00CE7E72">
      <w:pPr>
        <w:framePr w:w="629" w:hSpace="170" w:vSpace="45" w:wrap="around" w:vAnchor="text" w:hAnchor="page" w:x="539" w:y="39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600C62">
        <w:rPr>
          <w:b/>
        </w:rPr>
        <w:t>28</w:t>
      </w:r>
      <w:r w:rsidRPr="00600C62">
        <w:rPr>
          <w:b/>
        </w:rPr>
        <w:br/>
      </w:r>
    </w:p>
    <w:p w:rsidR="00CE7E72" w:rsidRPr="00AB6DD3" w:rsidRDefault="00CE7E72" w:rsidP="00CE7E72"/>
    <w:p w:rsidR="00CE7E72" w:rsidRPr="006F599F" w:rsidRDefault="00327C5C" w:rsidP="00CE7E72">
      <w:pPr>
        <w:spacing w:line="20" w:lineRule="auto"/>
        <w:rPr>
          <w:sz w:val="2"/>
          <w:szCs w:val="20"/>
        </w:rPr>
      </w:pPr>
      <w:r w:rsidRPr="00327C5C">
        <w:fldChar w:fldCharType="begin"/>
      </w:r>
      <w:r w:rsidR="00CE7E72" w:rsidRPr="006F599F">
        <w:instrText xml:space="preserve"> INCLUDETEXT "http://192.168.16.2/docs/2B9C9372D6C8B8CB4CAD85897CBFA571/questions/E15.28.32/source9.xml?type=xs3qst&amp;guid=20904FC23BAA9A924C3A461515336A1D" \c XML </w:instrText>
      </w:r>
      <w:r w:rsidRPr="00327C5C">
        <w:fldChar w:fldCharType="separate"/>
      </w:r>
    </w:p>
    <w:tbl>
      <w:tblPr>
        <w:tblStyle w:val="3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96"/>
      </w:tblGrid>
      <w:tr w:rsidR="00CE7E72" w:rsidRPr="006F599F" w:rsidTr="00AB5702">
        <w:trPr>
          <w:jc w:val="right"/>
        </w:trPr>
        <w:tc>
          <w:tcPr>
            <w:tcW w:w="4596" w:type="dxa"/>
          </w:tcPr>
          <w:p w:rsidR="00CE7E72" w:rsidRPr="006F599F" w:rsidRDefault="00CE7E72" w:rsidP="00AB5702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2771775" cy="1809750"/>
                  <wp:effectExtent l="0" t="0" r="9525" b="0"/>
                  <wp:docPr id="14" name="Рисунок 16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1775" cy="1809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E7E72" w:rsidRPr="006F599F" w:rsidRDefault="00CE7E72" w:rsidP="00CE7E72">
      <w:pPr>
        <w:rPr>
          <w:sz w:val="2"/>
        </w:rPr>
      </w:pPr>
      <w:r w:rsidRPr="006F599F">
        <w:rPr>
          <w:noProof/>
        </w:rPr>
        <w:t>Электрическая цепь состоит из двух лампочек, двух диодов и витка провода, соединённых, как показано на рисунке. (Диод пропускает ток только в одном направлении, как показано в верхней части рисунка.) Какая из лампочек загорится, если к витку приближать северный полюс магнита? Ответ объясните, указав, какие явления и закономерности Вы использовали при объяснении.</w:t>
      </w:r>
    </w:p>
    <w:p w:rsidR="00447D55" w:rsidRDefault="00327C5C" w:rsidP="00CE7E72">
      <w:r w:rsidRPr="006F599F">
        <w:rPr>
          <w:sz w:val="2"/>
        </w:rPr>
        <w:fldChar w:fldCharType="end"/>
      </w:r>
    </w:p>
    <w:p w:rsidR="00447D55" w:rsidRPr="00447D55" w:rsidRDefault="00447D55" w:rsidP="00447D55">
      <w:pPr>
        <w:rPr>
          <w:sz w:val="2"/>
        </w:rPr>
      </w:pPr>
    </w:p>
    <w:p w:rsidR="00447D55" w:rsidRPr="00447D55" w:rsidRDefault="00447D55" w:rsidP="00447D55">
      <w:pPr>
        <w:rPr>
          <w:sz w:val="2"/>
        </w:rPr>
      </w:pPr>
    </w:p>
    <w:p w:rsidR="00447D55" w:rsidRPr="00447D55" w:rsidRDefault="00447D55" w:rsidP="00447D55">
      <w:pPr>
        <w:keepNext/>
        <w:rPr>
          <w:b/>
          <w:sz w:val="8"/>
        </w:rPr>
      </w:pPr>
    </w:p>
    <w:p w:rsidR="00447D55" w:rsidRPr="00447D55" w:rsidRDefault="00447D55" w:rsidP="00447D55">
      <w:pPr>
        <w:spacing w:line="20" w:lineRule="auto"/>
        <w:rPr>
          <w:sz w:val="2"/>
          <w:szCs w:val="20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Полное правильное решение каждой из задач 2</w:t>
      </w:r>
      <w:r w:rsidR="00207410">
        <w:rPr>
          <w:b/>
          <w:i/>
        </w:rPr>
        <w:t>9</w:t>
      </w:r>
      <w:r>
        <w:rPr>
          <w:b/>
          <w:i/>
        </w:rPr>
        <w:t>–3</w:t>
      </w:r>
      <w:r w:rsidR="00207410">
        <w:rPr>
          <w:b/>
          <w:i/>
        </w:rPr>
        <w:t>2</w:t>
      </w:r>
      <w:r>
        <w:rPr>
          <w:b/>
          <w:i/>
        </w:rPr>
        <w:t xml:space="preserve">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BB38DA" w:rsidRPr="00BB38DA" w:rsidRDefault="00BB38DA" w:rsidP="00BB38DA"/>
    <w:p w:rsidR="00BB38DA" w:rsidRPr="00BB38DA" w:rsidRDefault="00BB38DA" w:rsidP="0006689D">
      <w:pPr>
        <w:framePr w:w="629" w:hSpace="170" w:vSpace="45" w:wrap="around" w:vAnchor="text" w:hAnchor="page" w:x="446" w:y="35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9</w:t>
      </w:r>
      <w:r w:rsidRPr="00BB38DA">
        <w:rPr>
          <w:b/>
        </w:rPr>
        <w:br/>
      </w:r>
    </w:p>
    <w:p w:rsidR="00BB38DA" w:rsidRPr="00BB38DA" w:rsidRDefault="00BB38DA" w:rsidP="00BB38DA">
      <w:pPr>
        <w:rPr>
          <w:highlight w:val="yellow"/>
        </w:rPr>
      </w:pPr>
    </w:p>
    <w:tbl>
      <w:tblPr>
        <w:tblpPr w:leftFromText="180" w:rightFromText="180" w:vertAnchor="text" w:horzAnchor="page" w:tblpX="4228" w:tblpY="2869"/>
        <w:tblOverlap w:val="never"/>
        <w:tblW w:w="0" w:type="auto"/>
        <w:tblLook w:val="01E0"/>
      </w:tblPr>
      <w:tblGrid>
        <w:gridCol w:w="4296"/>
      </w:tblGrid>
      <w:tr w:rsidR="005E64A0" w:rsidRPr="00BB38DA" w:rsidTr="005E64A0">
        <w:tc>
          <w:tcPr>
            <w:tcW w:w="4296" w:type="dxa"/>
            <w:shd w:val="clear" w:color="auto" w:fill="auto"/>
          </w:tcPr>
          <w:p w:rsidR="005E64A0" w:rsidRPr="00BB38DA" w:rsidRDefault="005E64A0" w:rsidP="005E64A0">
            <w:pPr>
              <w:rPr>
                <w:highlight w:val="yellow"/>
              </w:rPr>
            </w:pPr>
            <w:r>
              <w:rPr>
                <w:noProof/>
              </w:rPr>
              <w:drawing>
                <wp:inline distT="0" distB="0" distL="0" distR="0">
                  <wp:extent cx="2590800" cy="1076325"/>
                  <wp:effectExtent l="0" t="0" r="0" b="9525"/>
                  <wp:docPr id="6" name="Рисунок 6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0800" cy="10763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B38DA" w:rsidRPr="00BB38DA" w:rsidRDefault="005E64A0" w:rsidP="00BB38DA">
      <w:r w:rsidRPr="00BB38DA">
        <w:t xml:space="preserve">Однородный тонкий стержень массой </w:t>
      </w:r>
      <w:r w:rsidRPr="00BB38DA">
        <w:rPr>
          <w:i/>
          <w:lang w:val="en-US"/>
        </w:rPr>
        <w:t>m</w:t>
      </w:r>
      <w:r w:rsidRPr="00BB38DA">
        <w:t xml:space="preserve"> одним концом шарнирно</w:t>
      </w:r>
      <w:r w:rsidRPr="0006689D">
        <w:t xml:space="preserve"> </w:t>
      </w:r>
      <w:r w:rsidRPr="00BB38DA">
        <w:t>прикреплён</w:t>
      </w:r>
      <w:r w:rsidRPr="0006689D">
        <w:t xml:space="preserve"> </w:t>
      </w:r>
      <w:r w:rsidRPr="00BB38DA">
        <w:t>к потолку,</w:t>
      </w:r>
      <w:r w:rsidRPr="0006689D">
        <w:t xml:space="preserve"> </w:t>
      </w:r>
      <w:r w:rsidRPr="00BB38DA">
        <w:t>а другим</w:t>
      </w:r>
      <w:r w:rsidRPr="0006689D">
        <w:t xml:space="preserve"> </w:t>
      </w:r>
      <w:r w:rsidR="00BB38DA" w:rsidRPr="00BB38DA">
        <w:t>концом опирается на массивную</w:t>
      </w:r>
      <w:r w:rsidRPr="0006689D">
        <w:t xml:space="preserve"> горизонтальную доску, образуя </w:t>
      </w:r>
      <w:r w:rsidR="00BB38DA" w:rsidRPr="00BB38DA">
        <w:t xml:space="preserve">с ней угол </w:t>
      </w:r>
      <w:r w:rsidR="00BB38DA" w:rsidRPr="00BB38DA">
        <w:rPr>
          <w:position w:val="-6"/>
        </w:rPr>
        <w:object w:dxaOrig="940" w:dyaOrig="300">
          <v:shape id="_x0000_i1048" type="#_x0000_t75" style="width:47.3pt;height:15.05pt" o:ole="">
            <v:imagedata r:id="rId72" o:title=""/>
          </v:shape>
          <o:OLEObject Type="Embed" ProgID="Equation.DSMT4" ShapeID="_x0000_i1048" DrawAspect="Content" ObjectID="_1615616446" r:id="rId73"/>
        </w:object>
      </w:r>
      <w:r w:rsidR="00BB38DA" w:rsidRPr="00BB38DA">
        <w:t xml:space="preserve"> Под действием горизонтальной силы </w:t>
      </w:r>
      <w:r w:rsidR="00BB38DA" w:rsidRPr="00BB38DA">
        <w:rPr>
          <w:position w:val="-4"/>
        </w:rPr>
        <w:object w:dxaOrig="280" w:dyaOrig="360">
          <v:shape id="_x0000_i1049" type="#_x0000_t75" style="width:12.9pt;height:19.35pt" o:ole="">
            <v:imagedata r:id="rId74" o:title=""/>
          </v:shape>
          <o:OLEObject Type="Embed" ProgID="Equation.DSMT4" ShapeID="_x0000_i1049" DrawAspect="Content" ObjectID="_1615616447" r:id="rId75"/>
        </w:object>
      </w:r>
      <w:r w:rsidR="00BB38DA" w:rsidRPr="00BB38DA">
        <w:t xml:space="preserve"> доска движется поступательно влево с постоянной скоростью (см. рисунок). Стержень при этом неподвижен. Найдите </w:t>
      </w:r>
      <w:r w:rsidR="00BB38DA" w:rsidRPr="00BB38DA">
        <w:rPr>
          <w:i/>
          <w:lang w:val="en-US"/>
        </w:rPr>
        <w:t>m</w:t>
      </w:r>
      <w:r w:rsidR="00BB38DA" w:rsidRPr="00BB38DA">
        <w:t>, если коэффициент трения стержня по доске</w:t>
      </w:r>
      <w:r w:rsidR="00BB38DA" w:rsidRPr="0006689D">
        <w:t xml:space="preserve"> μ = 0,2,</w:t>
      </w:r>
      <w:r w:rsidR="00BB38DA" w:rsidRPr="00BB38DA">
        <w:t xml:space="preserve"> а сила </w:t>
      </w:r>
      <w:r w:rsidR="00BB38DA" w:rsidRPr="00BB38DA">
        <w:rPr>
          <w:i/>
          <w:lang w:val="en-US"/>
        </w:rPr>
        <w:t>F</w:t>
      </w:r>
      <w:r w:rsidR="00BB38DA" w:rsidRPr="00BB38DA">
        <w:rPr>
          <w:i/>
        </w:rPr>
        <w:t xml:space="preserve">= </w:t>
      </w:r>
      <w:r w:rsidR="00BB38DA" w:rsidRPr="00BB38DA">
        <w:t>0,9 Н.</w:t>
      </w:r>
      <w:r w:rsidR="00BB38DA" w:rsidRPr="00BB38DA">
        <w:rPr>
          <w:i/>
        </w:rPr>
        <w:t xml:space="preserve"> </w:t>
      </w:r>
      <w:r w:rsidR="00BB38DA" w:rsidRPr="00BB38DA">
        <w:t>Трением доски по опоре и трением в шарнире пренебречь.</w:t>
      </w:r>
    </w:p>
    <w:p w:rsidR="005E64A0" w:rsidRPr="0006689D" w:rsidRDefault="005E64A0" w:rsidP="00BB38DA">
      <w:pPr>
        <w:rPr>
          <w:position w:val="-6"/>
        </w:rPr>
      </w:pPr>
    </w:p>
    <w:p w:rsidR="005E64A0" w:rsidRPr="0006689D" w:rsidRDefault="005E64A0" w:rsidP="00BB38DA">
      <w:pPr>
        <w:rPr>
          <w:position w:val="-6"/>
        </w:rPr>
      </w:pPr>
    </w:p>
    <w:p w:rsidR="005E64A0" w:rsidRPr="0006689D" w:rsidRDefault="005E64A0" w:rsidP="00BB38DA">
      <w:pPr>
        <w:rPr>
          <w:position w:val="-6"/>
        </w:rPr>
      </w:pPr>
    </w:p>
    <w:p w:rsidR="005E64A0" w:rsidRPr="0006689D" w:rsidRDefault="005E64A0" w:rsidP="00BB38DA">
      <w:pPr>
        <w:rPr>
          <w:position w:val="-6"/>
        </w:rPr>
      </w:pPr>
    </w:p>
    <w:p w:rsidR="005E64A0" w:rsidRPr="0006689D" w:rsidRDefault="005E64A0" w:rsidP="00BB38DA">
      <w:pPr>
        <w:rPr>
          <w:position w:val="-6"/>
        </w:rPr>
      </w:pPr>
    </w:p>
    <w:p w:rsidR="00BB38DA" w:rsidRPr="0006689D" w:rsidRDefault="00BB38DA" w:rsidP="00BB38DA">
      <w:pPr>
        <w:rPr>
          <w:position w:val="-6"/>
        </w:rPr>
      </w:pPr>
    </w:p>
    <w:p w:rsidR="005E64A0" w:rsidRPr="00BB38DA" w:rsidRDefault="005E64A0" w:rsidP="00BB38DA">
      <w:pPr>
        <w:rPr>
          <w:position w:val="-6"/>
        </w:rPr>
      </w:pPr>
    </w:p>
    <w:p w:rsidR="00153EF5" w:rsidRDefault="00153EF5"/>
    <w:p w:rsidR="0006689D" w:rsidRDefault="0006689D"/>
    <w:p w:rsidR="00CE7E72" w:rsidRDefault="00CE7E72">
      <w:pPr>
        <w:jc w:val="left"/>
      </w:pPr>
      <w:r>
        <w:br w:type="page"/>
      </w:r>
    </w:p>
    <w:p w:rsidR="0006689D" w:rsidRPr="0006689D" w:rsidRDefault="0006689D"/>
    <w:p w:rsidR="00836049" w:rsidRPr="0006689D" w:rsidRDefault="00836049">
      <w:pPr>
        <w:rPr>
          <w:sz w:val="4"/>
        </w:rPr>
      </w:pPr>
    </w:p>
    <w:p w:rsidR="00836049" w:rsidRPr="0006689D" w:rsidRDefault="00AE1B74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06689D">
        <w:rPr>
          <w:b/>
        </w:rPr>
        <w:t>30</w:t>
      </w:r>
      <w:r w:rsidR="00153EF5" w:rsidRPr="0006689D">
        <w:rPr>
          <w:b/>
        </w:rPr>
        <w:br/>
      </w:r>
    </w:p>
    <w:p w:rsidR="00836049" w:rsidRPr="0006689D" w:rsidRDefault="00836049">
      <w:pPr>
        <w:rPr>
          <w:sz w:val="2"/>
        </w:rPr>
      </w:pPr>
    </w:p>
    <w:p w:rsidR="00836049" w:rsidRPr="0006689D" w:rsidRDefault="00836049">
      <w:pPr>
        <w:rPr>
          <w:sz w:val="8"/>
        </w:rPr>
      </w:pPr>
    </w:p>
    <w:p w:rsidR="00836049" w:rsidRPr="0006689D" w:rsidRDefault="00836049" w:rsidP="00153EF5">
      <w:pPr>
        <w:keepNext/>
        <w:spacing w:line="20" w:lineRule="auto"/>
        <w:rPr>
          <w:sz w:val="2"/>
        </w:rPr>
      </w:pPr>
    </w:p>
    <w:p w:rsidR="000306A5" w:rsidRPr="0006689D" w:rsidRDefault="000306A5" w:rsidP="000306A5">
      <w:pPr>
        <w:keepNext/>
        <w:spacing w:line="20" w:lineRule="auto"/>
        <w:rPr>
          <w:sz w:val="2"/>
        </w:rPr>
      </w:pPr>
    </w:p>
    <w:p w:rsidR="000306A5" w:rsidRPr="001300B2" w:rsidRDefault="000306A5" w:rsidP="000306A5">
      <w:pPr>
        <w:rPr>
          <w:sz w:val="2"/>
        </w:rPr>
      </w:pPr>
      <w:r w:rsidRPr="0006689D">
        <w:t xml:space="preserve">В комнате размерами 4×5×3 м, в которой воздух имеет температуру 10 °C </w:t>
      </w:r>
      <w:r w:rsidRPr="0006689D">
        <w:br/>
        <w:t>и относительную влажность 30%, включили увлажнитель воздуха производительностью 0,2 л/ч. Чему станет равна относительная влажность воздуха в комнате через 1,5 ч? Давление насыщенного водяного пара при температуре 10 °C равно 1,23 кПа. Комнату считать герметичным сосудом.</w:t>
      </w:r>
    </w:p>
    <w:p w:rsidR="000306A5" w:rsidRPr="001300B2" w:rsidRDefault="000306A5" w:rsidP="000306A5">
      <w:pPr>
        <w:rPr>
          <w:sz w:val="2"/>
        </w:rPr>
      </w:pPr>
    </w:p>
    <w:p w:rsidR="000306A5" w:rsidRDefault="000306A5" w:rsidP="000306A5">
      <w:pPr>
        <w:keepNext/>
        <w:rPr>
          <w:b/>
          <w:sz w:val="8"/>
        </w:rPr>
      </w:pPr>
    </w:p>
    <w:p w:rsidR="000306A5" w:rsidRPr="001300B2" w:rsidRDefault="000306A5" w:rsidP="000306A5">
      <w:pPr>
        <w:rPr>
          <w:sz w:val="2"/>
        </w:rPr>
      </w:pPr>
    </w:p>
    <w:p w:rsidR="000306A5" w:rsidRPr="001300B2" w:rsidRDefault="000306A5" w:rsidP="000306A5">
      <w:pPr>
        <w:spacing w:line="20" w:lineRule="auto"/>
        <w:rPr>
          <w:sz w:val="2"/>
          <w:szCs w:val="20"/>
        </w:rPr>
      </w:pPr>
    </w:p>
    <w:p w:rsidR="000306A5" w:rsidRPr="001300B2" w:rsidRDefault="000306A5" w:rsidP="000306A5">
      <w:pPr>
        <w:rPr>
          <w:sz w:val="2"/>
        </w:rPr>
      </w:pPr>
    </w:p>
    <w:p w:rsidR="00836049" w:rsidRPr="00153EF5" w:rsidRDefault="00836049" w:rsidP="000306A5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836049" w:rsidRPr="00153EF5" w:rsidRDefault="00836049">
      <w:pPr>
        <w:rPr>
          <w:sz w:val="4"/>
        </w:rPr>
      </w:pPr>
    </w:p>
    <w:p w:rsidR="00836049" w:rsidRDefault="00153EF5" w:rsidP="0081226E">
      <w:pPr>
        <w:framePr w:w="629" w:hSpace="170" w:vSpace="45" w:wrap="around" w:vAnchor="text" w:hAnchor="page" w:x="539" w:y="525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 w:rsidR="00AE1B74">
        <w:rPr>
          <w:b/>
        </w:rPr>
        <w:t>1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D12932" w:rsidRPr="009E5A48" w:rsidRDefault="00D12932" w:rsidP="00D12932">
      <w:pPr>
        <w:spacing w:line="20" w:lineRule="auto"/>
        <w:rPr>
          <w:sz w:val="2"/>
          <w:szCs w:val="20"/>
        </w:rPr>
      </w:pPr>
    </w:p>
    <w:p w:rsidR="0081226E" w:rsidRPr="0081226E" w:rsidRDefault="0081226E" w:rsidP="0081226E">
      <w:pPr>
        <w:keepLines/>
        <w:rPr>
          <w:rFonts w:ascii="Arial" w:hAnsi="Arial"/>
          <w:szCs w:val="20"/>
        </w:rPr>
      </w:pPr>
    </w:p>
    <w:p w:rsidR="0081226E" w:rsidRPr="0081226E" w:rsidRDefault="0081226E" w:rsidP="0081226E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/>
      </w:tblPr>
      <w:tblGrid>
        <w:gridCol w:w="3131"/>
      </w:tblGrid>
      <w:tr w:rsidR="0081226E" w:rsidRPr="0081226E" w:rsidTr="00A74797">
        <w:tc>
          <w:tcPr>
            <w:tcW w:w="3131" w:type="dxa"/>
            <w:shd w:val="clear" w:color="auto" w:fill="auto"/>
          </w:tcPr>
          <w:p w:rsidR="0081226E" w:rsidRPr="0081226E" w:rsidRDefault="0081226E" w:rsidP="0081226E">
            <w:pPr>
              <w:keepNext/>
              <w:keepLines/>
              <w:spacing w:after="200" w:line="276" w:lineRule="auto"/>
              <w:ind w:left="-709"/>
              <w:contextualSpacing/>
              <w:jc w:val="center"/>
              <w:rPr>
                <w:rFonts w:eastAsia="Calibri"/>
                <w:sz w:val="2"/>
                <w:lang w:eastAsia="en-US"/>
              </w:rPr>
            </w:pPr>
            <w:r>
              <w:rPr>
                <w:rFonts w:eastAsia="Calibri"/>
                <w:noProof/>
                <w:sz w:val="2"/>
              </w:rPr>
              <w:drawing>
                <wp:inline distT="0" distB="0" distL="0" distR="0">
                  <wp:extent cx="1104900" cy="1133475"/>
                  <wp:effectExtent l="0" t="0" r="0" b="9525"/>
                  <wp:docPr id="9" name="Рисунок 9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1133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1226E" w:rsidRDefault="0081226E" w:rsidP="0081226E">
      <w:r w:rsidRPr="0081226E">
        <w:t xml:space="preserve">Источник тока, два резистора и ключ включены в цепь, как показано на рисунке. При разомкнутом ключе на резисторе </w:t>
      </w:r>
      <w:r w:rsidRPr="0081226E">
        <w:rPr>
          <w:i/>
          <w:lang w:val="en-US"/>
        </w:rPr>
        <w:t>R</w:t>
      </w:r>
      <w:r w:rsidRPr="0081226E">
        <w:rPr>
          <w:vertAlign w:val="subscript"/>
        </w:rPr>
        <w:t>1</w:t>
      </w:r>
      <w:r w:rsidRPr="0081226E">
        <w:t xml:space="preserve"> выделяется мощность </w:t>
      </w:r>
      <w:r w:rsidR="00327C5C" w:rsidRPr="00327C5C">
        <w:rPr>
          <w:position w:val="-14"/>
        </w:rPr>
        <w:pict>
          <v:shape id="_x0000_i1050" type="#_x0000_t75" style="width:36.55pt;height:20.4pt">
            <v:imagedata r:id="rId77" o:title=""/>
          </v:shape>
        </w:pict>
      </w:r>
      <w:r w:rsidRPr="0081226E">
        <w:t> Вт, а на резисторе</w:t>
      </w:r>
      <w:r w:rsidRPr="0081226E">
        <w:rPr>
          <w:i/>
        </w:rPr>
        <w:t xml:space="preserve"> </w:t>
      </w:r>
      <w:r w:rsidRPr="0081226E">
        <w:rPr>
          <w:i/>
          <w:lang w:val="en-US"/>
        </w:rPr>
        <w:t>R</w:t>
      </w:r>
      <w:r w:rsidRPr="0081226E">
        <w:rPr>
          <w:vertAlign w:val="subscript"/>
        </w:rPr>
        <w:t>2</w:t>
      </w:r>
      <w:r w:rsidRPr="0081226E">
        <w:t xml:space="preserve"> − мощность </w:t>
      </w:r>
      <w:r w:rsidR="00327C5C" w:rsidRPr="00327C5C">
        <w:rPr>
          <w:i/>
          <w:position w:val="-14"/>
          <w:lang w:val="en-US"/>
        </w:rPr>
        <w:pict>
          <v:shape id="_x0000_i1051" type="#_x0000_t75" style="width:36.55pt;height:20.4pt">
            <v:imagedata r:id="rId78" o:title=""/>
          </v:shape>
        </w:pict>
      </w:r>
      <w:r w:rsidRPr="0081226E">
        <w:rPr>
          <w:i/>
        </w:rPr>
        <w:t> </w:t>
      </w:r>
      <w:r w:rsidRPr="0081226E">
        <w:t xml:space="preserve">Вт. Какая мощность будет выделяться на резисторе </w:t>
      </w:r>
      <w:r w:rsidRPr="0081226E">
        <w:rPr>
          <w:i/>
          <w:lang w:val="en-US"/>
        </w:rPr>
        <w:t>R</w:t>
      </w:r>
      <w:r w:rsidRPr="0081226E">
        <w:rPr>
          <w:vertAlign w:val="subscript"/>
        </w:rPr>
        <w:t>2</w:t>
      </w:r>
      <w:r w:rsidRPr="0081226E">
        <w:t xml:space="preserve"> после замыкания ключа К? Внутренним сопротивлением источника пренебречь.</w:t>
      </w:r>
    </w:p>
    <w:p w:rsidR="0006689D" w:rsidRDefault="0006689D" w:rsidP="0081226E"/>
    <w:p w:rsidR="0006689D" w:rsidRPr="0081226E" w:rsidRDefault="0006689D" w:rsidP="0081226E">
      <w:pPr>
        <w:rPr>
          <w:sz w:val="2"/>
        </w:rPr>
      </w:pPr>
    </w:p>
    <w:p w:rsidR="0081226E" w:rsidRPr="0081226E" w:rsidRDefault="0081226E" w:rsidP="0081226E">
      <w:pPr>
        <w:keepLines/>
        <w:rPr>
          <w:rFonts w:ascii="Arial" w:hAnsi="Arial"/>
          <w:szCs w:val="20"/>
        </w:rPr>
      </w:pP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D12932" w:rsidRDefault="00D12932" w:rsidP="00D12932">
      <w:pPr>
        <w:rPr>
          <w:sz w:val="8"/>
        </w:rPr>
      </w:pPr>
    </w:p>
    <w:p w:rsidR="00D12932" w:rsidRPr="009E5A48" w:rsidRDefault="00D12932" w:rsidP="00D12932">
      <w:pPr>
        <w:spacing w:line="20" w:lineRule="auto"/>
        <w:rPr>
          <w:sz w:val="2"/>
          <w:szCs w:val="20"/>
        </w:rPr>
      </w:pPr>
    </w:p>
    <w:p w:rsidR="005E64A0" w:rsidRDefault="005E64A0" w:rsidP="005E64A0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2</w:t>
      </w:r>
      <w:r>
        <w:rPr>
          <w:b/>
        </w:rPr>
        <w:br/>
      </w:r>
    </w:p>
    <w:tbl>
      <w:tblPr>
        <w:tblpPr w:leftFromText="180" w:rightFromText="180" w:vertAnchor="text" w:horzAnchor="margin" w:tblpXSpec="right" w:tblpY="99"/>
        <w:tblOverlap w:val="never"/>
        <w:tblW w:w="0" w:type="auto"/>
        <w:tblLook w:val="01E0"/>
      </w:tblPr>
      <w:tblGrid>
        <w:gridCol w:w="3366"/>
      </w:tblGrid>
      <w:tr w:rsidR="00A04777" w:rsidRPr="00DB53E0" w:rsidTr="00A04777">
        <w:tc>
          <w:tcPr>
            <w:tcW w:w="3366" w:type="dxa"/>
          </w:tcPr>
          <w:p w:rsidR="00A04777" w:rsidRPr="00DB53E0" w:rsidRDefault="00A04777" w:rsidP="00A04777">
            <w:r>
              <w:rPr>
                <w:noProof/>
              </w:rPr>
              <w:drawing>
                <wp:inline distT="0" distB="0" distL="0" distR="0">
                  <wp:extent cx="1981200" cy="1371600"/>
                  <wp:effectExtent l="19050" t="0" r="0" b="0"/>
                  <wp:docPr id="13" name="Рисунок 3" descr="1305_C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1305_C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371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04777" w:rsidRPr="00A04777" w:rsidRDefault="00A04777" w:rsidP="00A04777">
      <w:r w:rsidRPr="00DB53E0">
        <w:t xml:space="preserve">Электроны, вылетевшие в положительном направлении оси </w:t>
      </w:r>
      <w:r w:rsidRPr="00DB53E0">
        <w:rPr>
          <w:i/>
          <w:lang w:val="en-US"/>
        </w:rPr>
        <w:t>OX</w:t>
      </w:r>
      <w:r w:rsidRPr="00DB53E0">
        <w:t xml:space="preserve"> под действием света </w:t>
      </w:r>
      <w:r w:rsidRPr="00DB53E0">
        <w:br/>
        <w:t xml:space="preserve">с катода фотоэлемента, попадают </w:t>
      </w:r>
      <w:r w:rsidRPr="00DB53E0">
        <w:br/>
        <w:t xml:space="preserve">в электрическое и магнитное поля (см. рисунок). Какой должна быть частота падающего света </w:t>
      </w:r>
      <w:r w:rsidRPr="00DB53E0">
        <w:sym w:font="Symbol" w:char="F06E"/>
      </w:r>
      <w:r w:rsidRPr="00DB53E0">
        <w:t xml:space="preserve">, чтобы в момент попадания самых быстрых электронов в область полей действующая на них сила была направлена против оси </w:t>
      </w:r>
      <w:r w:rsidRPr="00DB53E0">
        <w:rPr>
          <w:i/>
          <w:lang w:val="en-US"/>
        </w:rPr>
        <w:t>OY</w:t>
      </w:r>
      <w:r w:rsidRPr="00DB53E0">
        <w:t>? Работа выхода для вещества катода 2,39 эВ, напряжённость электрического поля 3</w:t>
      </w:r>
      <w:r w:rsidRPr="00DB53E0">
        <w:sym w:font="Symbol" w:char="F0D7"/>
      </w:r>
      <w:r w:rsidRPr="00DB53E0">
        <w:t>10</w:t>
      </w:r>
      <w:r w:rsidRPr="00DB53E0">
        <w:rPr>
          <w:vertAlign w:val="superscript"/>
        </w:rPr>
        <w:t>2</w:t>
      </w:r>
      <w:r w:rsidRPr="00DB53E0">
        <w:t> В/м, индукция магнитного поля 10</w:t>
      </w:r>
      <w:r w:rsidRPr="00DB53E0">
        <w:rPr>
          <w:vertAlign w:val="superscript"/>
        </w:rPr>
        <w:sym w:font="Symbol" w:char="F02D"/>
      </w:r>
      <w:r w:rsidRPr="00DB53E0">
        <w:rPr>
          <w:vertAlign w:val="superscript"/>
        </w:rPr>
        <w:t>3</w:t>
      </w:r>
      <w:r w:rsidRPr="00DB53E0">
        <w:t> Тл.</w:t>
      </w:r>
    </w:p>
    <w:p w:rsidR="00BB38DA" w:rsidRDefault="00BB38DA" w:rsidP="00BB38DA">
      <w:pPr>
        <w:keepNext/>
        <w:keepLines/>
        <w:rPr>
          <w:szCs w:val="20"/>
        </w:rPr>
      </w:pPr>
    </w:p>
    <w:p w:rsidR="000F1499" w:rsidRDefault="000F1499" w:rsidP="00D12932"/>
    <w:p w:rsidR="000F1499" w:rsidRPr="000F1499" w:rsidRDefault="000F1499" w:rsidP="000F1499">
      <w:pPr>
        <w:keepNext/>
        <w:rPr>
          <w:b/>
          <w:sz w:val="8"/>
        </w:rPr>
      </w:pPr>
    </w:p>
    <w:p w:rsidR="000F1499" w:rsidRPr="000F1499" w:rsidRDefault="000F1499" w:rsidP="000F1499">
      <w:pPr>
        <w:rPr>
          <w:sz w:val="8"/>
        </w:rPr>
      </w:pPr>
    </w:p>
    <w:p w:rsidR="000F1499" w:rsidRPr="000F1499" w:rsidRDefault="000F1499" w:rsidP="000F1499">
      <w:pPr>
        <w:ind w:hanging="851"/>
        <w:rPr>
          <w:sz w:val="16"/>
          <w:szCs w:val="20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557530</wp:posOffset>
            </wp:positionH>
            <wp:positionV relativeFrom="paragraph">
              <wp:posOffset>109855</wp:posOffset>
            </wp:positionV>
            <wp:extent cx="449580" cy="449580"/>
            <wp:effectExtent l="0" t="0" r="7620" b="7620"/>
            <wp:wrapSquare wrapText="bothSides"/>
            <wp:docPr id="5" name="Рисунок 5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i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F1499" w:rsidRPr="000F1499" w:rsidRDefault="000F1499" w:rsidP="000F1499">
      <w:pPr>
        <w:rPr>
          <w:sz w:val="2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356"/>
      </w:tblGrid>
      <w:tr w:rsidR="000F1499" w:rsidRPr="000F1499" w:rsidTr="00A74797">
        <w:tc>
          <w:tcPr>
            <w:tcW w:w="9356" w:type="dxa"/>
          </w:tcPr>
          <w:p w:rsidR="000F1499" w:rsidRPr="000F1499" w:rsidRDefault="000F1499" w:rsidP="000F1499">
            <w:pPr>
              <w:rPr>
                <w:b/>
                <w:i/>
              </w:rPr>
            </w:pPr>
            <w:r w:rsidRPr="000F1499">
              <w:rPr>
                <w:b/>
                <w:i/>
              </w:rPr>
              <w:t>Проверьте, чтобы каждый ответ был записан рядом с номером соответствующего задания.</w:t>
            </w:r>
          </w:p>
        </w:tc>
      </w:tr>
    </w:tbl>
    <w:p w:rsidR="000F1499" w:rsidRPr="000F1499" w:rsidRDefault="000F1499" w:rsidP="000F1499"/>
    <w:p w:rsidR="002A0F9A" w:rsidRDefault="002A0F9A">
      <w:pPr>
        <w:jc w:val="left"/>
        <w:rPr>
          <w:sz w:val="2"/>
        </w:rPr>
      </w:pPr>
      <w:r>
        <w:rPr>
          <w:sz w:val="2"/>
        </w:rPr>
        <w:br w:type="page"/>
      </w:r>
    </w:p>
    <w:p w:rsidR="002A0F9A" w:rsidRPr="00B119C6" w:rsidRDefault="002A0F9A" w:rsidP="002A0F9A">
      <w:pPr>
        <w:jc w:val="center"/>
        <w:rPr>
          <w:b/>
          <w:bCs/>
          <w:iCs/>
        </w:rPr>
      </w:pPr>
      <w:r w:rsidRPr="00B119C6">
        <w:rPr>
          <w:b/>
        </w:rPr>
        <w:lastRenderedPageBreak/>
        <w:t xml:space="preserve">Система оценивания экзаменационной работы </w:t>
      </w:r>
      <w:r w:rsidRPr="00B119C6">
        <w:rPr>
          <w:b/>
          <w:bCs/>
          <w:iCs/>
        </w:rPr>
        <w:t>по физике</w:t>
      </w:r>
    </w:p>
    <w:p w:rsidR="002A0F9A" w:rsidRDefault="002A0F9A" w:rsidP="002A0F9A"/>
    <w:p w:rsidR="002A0F9A" w:rsidRPr="00B119C6" w:rsidRDefault="002A0F9A" w:rsidP="002A0F9A"/>
    <w:p w:rsidR="002A0F9A" w:rsidRPr="00B119C6" w:rsidRDefault="002A0F9A" w:rsidP="002A0F9A">
      <w:pPr>
        <w:ind w:firstLine="709"/>
        <w:jc w:val="center"/>
        <w:rPr>
          <w:b/>
        </w:rPr>
      </w:pPr>
      <w:r w:rsidRPr="00B119C6">
        <w:rPr>
          <w:b/>
        </w:rPr>
        <w:t xml:space="preserve">Задания </w:t>
      </w:r>
      <w:r>
        <w:rPr>
          <w:b/>
        </w:rPr>
        <w:t xml:space="preserve">1–27 </w:t>
      </w:r>
    </w:p>
    <w:p w:rsidR="002A0F9A" w:rsidRDefault="002A0F9A" w:rsidP="002A0F9A">
      <w:pPr>
        <w:ind w:firstLine="709"/>
      </w:pPr>
      <w:r w:rsidRPr="00B119C6">
        <w:t>За правильн</w:t>
      </w:r>
      <w:r>
        <w:t>ый ответ на каждое из заданий 1–4, 8–10, 13–</w:t>
      </w:r>
      <w:r w:rsidRPr="006A407A">
        <w:t>15,</w:t>
      </w:r>
      <w:r>
        <w:t xml:space="preserve"> 19, 20, 22, 23, 25–27 </w:t>
      </w:r>
      <w:r w:rsidRPr="00B119C6">
        <w:t>ставится по 1 баллу.</w:t>
      </w:r>
      <w:r>
        <w:t xml:space="preserve"> Эти з</w:t>
      </w:r>
      <w:r w:rsidRPr="00BA5DF9">
        <w:t>адани</w:t>
      </w:r>
      <w:r>
        <w:t>я</w:t>
      </w:r>
      <w:r w:rsidRPr="00BA5DF9">
        <w:t xml:space="preserve"> </w:t>
      </w:r>
      <w:r>
        <w:t>считаю</w:t>
      </w:r>
      <w:r w:rsidRPr="00BA5DF9">
        <w:t>тся выполненным</w:t>
      </w:r>
      <w:r>
        <w:t>и</w:t>
      </w:r>
      <w:r w:rsidRPr="00BA5DF9">
        <w:t xml:space="preserve"> верно, если правильно указаны требуем</w:t>
      </w:r>
      <w:r>
        <w:t>ое число, два числа или слово</w:t>
      </w:r>
      <w:r w:rsidRPr="00BA5DF9">
        <w:t>.</w:t>
      </w:r>
    </w:p>
    <w:p w:rsidR="002A0F9A" w:rsidRPr="00B119C6" w:rsidRDefault="002A0F9A" w:rsidP="002A0F9A">
      <w:pPr>
        <w:ind w:firstLine="709"/>
      </w:pPr>
      <w:r>
        <w:t>Ответ на каждое из заданий 5–7, 11, 12, 16–18 и 21, 24 оценивается в 2 балла, если верно указаны оба элемента ответа, в 1 балл, если допущена одна ошибка, в 0 баллов, если оба элемента указаны неверно. Если указано более двух элементов (в том числе, возможно, и правильные) или ответ отсутствует, – 0 баллов.</w:t>
      </w:r>
    </w:p>
    <w:p w:rsidR="002A0F9A" w:rsidRPr="00B119C6" w:rsidRDefault="002A0F9A" w:rsidP="002A0F9A">
      <w:pPr>
        <w:ind w:firstLine="709"/>
        <w:rPr>
          <w:b/>
        </w:rPr>
      </w:pPr>
    </w:p>
    <w:tbl>
      <w:tblPr>
        <w:tblW w:w="0" w:type="auto"/>
        <w:jc w:val="center"/>
        <w:tblInd w:w="81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43"/>
        <w:gridCol w:w="1490"/>
        <w:gridCol w:w="1701"/>
        <w:gridCol w:w="1842"/>
      </w:tblGrid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532C69" w:rsidRDefault="002A0F9A" w:rsidP="00A74797">
            <w:pPr>
              <w:jc w:val="center"/>
            </w:pPr>
            <w:r w:rsidRPr="00532C69">
              <w:t>№ задания</w:t>
            </w:r>
          </w:p>
        </w:tc>
        <w:tc>
          <w:tcPr>
            <w:tcW w:w="1490" w:type="dxa"/>
          </w:tcPr>
          <w:p w:rsidR="002A0F9A" w:rsidRPr="00532C69" w:rsidRDefault="002A0F9A" w:rsidP="00A74797">
            <w:pPr>
              <w:jc w:val="center"/>
            </w:pPr>
            <w:r w:rsidRPr="00532C69">
              <w:t>Ответ</w:t>
            </w:r>
          </w:p>
        </w:tc>
        <w:tc>
          <w:tcPr>
            <w:tcW w:w="1701" w:type="dxa"/>
          </w:tcPr>
          <w:p w:rsidR="002A0F9A" w:rsidRPr="00532C69" w:rsidRDefault="002A0F9A" w:rsidP="00A74797">
            <w:pPr>
              <w:jc w:val="center"/>
            </w:pPr>
            <w:r w:rsidRPr="00532C69">
              <w:t>№ задания</w:t>
            </w:r>
          </w:p>
        </w:tc>
        <w:tc>
          <w:tcPr>
            <w:tcW w:w="1842" w:type="dxa"/>
          </w:tcPr>
          <w:p w:rsidR="002A0F9A" w:rsidRPr="00532C69" w:rsidRDefault="002A0F9A" w:rsidP="00A74797">
            <w:pPr>
              <w:jc w:val="center"/>
            </w:pPr>
            <w:r w:rsidRPr="00532C69">
              <w:t>Ответ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60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5</w:t>
            </w:r>
          </w:p>
        </w:tc>
        <w:tc>
          <w:tcPr>
            <w:tcW w:w="1842" w:type="dxa"/>
          </w:tcPr>
          <w:p w:rsidR="002A0F9A" w:rsidRDefault="007E484C" w:rsidP="00A74797">
            <w:pPr>
              <w:jc w:val="center"/>
            </w:pPr>
            <w:r>
              <w:t>9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>
              <w:t>125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6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>
              <w:t>34 или 43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3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16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7</w:t>
            </w:r>
          </w:p>
        </w:tc>
        <w:tc>
          <w:tcPr>
            <w:tcW w:w="1842" w:type="dxa"/>
          </w:tcPr>
          <w:p w:rsidR="002A0F9A" w:rsidRDefault="002B1B5F" w:rsidP="00A74797">
            <w:pPr>
              <w:jc w:val="center"/>
            </w:pPr>
            <w:r>
              <w:t>23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4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>
              <w:t>4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8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>
              <w:t>24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5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25</w:t>
            </w:r>
            <w:r w:rsidR="002A0F9A">
              <w:t xml:space="preserve"> или </w:t>
            </w:r>
            <w:r>
              <w:t>52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9</w:t>
            </w:r>
          </w:p>
        </w:tc>
        <w:tc>
          <w:tcPr>
            <w:tcW w:w="1842" w:type="dxa"/>
          </w:tcPr>
          <w:p w:rsidR="002A0F9A" w:rsidRDefault="007E484C" w:rsidP="00A74797">
            <w:pPr>
              <w:jc w:val="center"/>
            </w:pPr>
            <w:r>
              <w:t>8421</w:t>
            </w:r>
            <w:r w:rsidR="002A0F9A">
              <w:t>2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6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2</w:t>
            </w:r>
            <w:r w:rsidR="002A0F9A">
              <w:t>1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0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>
              <w:t>0,3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7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>
              <w:t>42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1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>
              <w:t>13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8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50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2</w:t>
            </w:r>
          </w:p>
        </w:tc>
        <w:tc>
          <w:tcPr>
            <w:tcW w:w="1842" w:type="dxa"/>
          </w:tcPr>
          <w:p w:rsidR="002A0F9A" w:rsidRDefault="007E484C" w:rsidP="00A74797">
            <w:pPr>
              <w:jc w:val="center"/>
            </w:pPr>
            <w:r>
              <w:t>1,60,1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9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>
              <w:t>0,5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3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>
              <w:t>12 или 21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0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2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4</w:t>
            </w:r>
          </w:p>
        </w:tc>
        <w:tc>
          <w:tcPr>
            <w:tcW w:w="1842" w:type="dxa"/>
          </w:tcPr>
          <w:p w:rsidR="002A0F9A" w:rsidRDefault="007E484C" w:rsidP="00A74797">
            <w:pPr>
              <w:jc w:val="center"/>
            </w:pPr>
            <w:r>
              <w:t>35</w:t>
            </w:r>
            <w:r w:rsidR="002A0F9A">
              <w:t xml:space="preserve"> или </w:t>
            </w:r>
            <w:r>
              <w:t>53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1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>
              <w:t>15 или 51</w:t>
            </w:r>
          </w:p>
        </w:tc>
        <w:tc>
          <w:tcPr>
            <w:tcW w:w="1701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25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>
              <w:t>10</w:t>
            </w:r>
          </w:p>
        </w:tc>
      </w:tr>
      <w:tr w:rsidR="002A0F9A" w:rsidRPr="00B119C6" w:rsidTr="00A74797">
        <w:trPr>
          <w:jc w:val="center"/>
        </w:trPr>
        <w:tc>
          <w:tcPr>
            <w:tcW w:w="1843" w:type="dxa"/>
          </w:tcPr>
          <w:p w:rsidR="002A0F9A" w:rsidRPr="00A65506" w:rsidRDefault="002A0F9A" w:rsidP="00A74797">
            <w:pPr>
              <w:jc w:val="center"/>
              <w:rPr>
                <w:iCs/>
              </w:rPr>
            </w:pPr>
            <w:r w:rsidRPr="00A65506">
              <w:rPr>
                <w:iCs/>
              </w:rPr>
              <w:t>12</w:t>
            </w:r>
          </w:p>
        </w:tc>
        <w:tc>
          <w:tcPr>
            <w:tcW w:w="1490" w:type="dxa"/>
          </w:tcPr>
          <w:p w:rsidR="002A0F9A" w:rsidRDefault="007E484C" w:rsidP="00A74797">
            <w:pPr>
              <w:jc w:val="center"/>
            </w:pPr>
            <w:r>
              <w:t>21</w:t>
            </w:r>
          </w:p>
        </w:tc>
        <w:tc>
          <w:tcPr>
            <w:tcW w:w="1701" w:type="dxa"/>
          </w:tcPr>
          <w:p w:rsidR="002A0F9A" w:rsidRPr="0075070A" w:rsidRDefault="002A0F9A" w:rsidP="00A74797">
            <w:pPr>
              <w:jc w:val="center"/>
              <w:rPr>
                <w:iCs/>
              </w:rPr>
            </w:pPr>
            <w:r w:rsidRPr="0075070A">
              <w:rPr>
                <w:iCs/>
              </w:rPr>
              <w:t>26</w:t>
            </w: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  <w:r w:rsidRPr="008A40CC">
              <w:t>150</w:t>
            </w:r>
          </w:p>
        </w:tc>
      </w:tr>
      <w:tr w:rsidR="002A0F9A" w:rsidRPr="00B119C6" w:rsidTr="00A74797">
        <w:trPr>
          <w:trHeight w:val="85"/>
          <w:jc w:val="center"/>
        </w:trPr>
        <w:tc>
          <w:tcPr>
            <w:tcW w:w="1843" w:type="dxa"/>
          </w:tcPr>
          <w:p w:rsidR="002A0F9A" w:rsidRPr="00532C69" w:rsidRDefault="002A0F9A" w:rsidP="00A74797">
            <w:pPr>
              <w:jc w:val="center"/>
              <w:rPr>
                <w:iCs/>
              </w:rPr>
            </w:pPr>
            <w:r w:rsidRPr="00532C69">
              <w:rPr>
                <w:iCs/>
              </w:rPr>
              <w:t>13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>
              <w:t>в</w:t>
            </w:r>
            <w:r w:rsidR="007E484C">
              <w:t>верх</w:t>
            </w:r>
          </w:p>
        </w:tc>
        <w:tc>
          <w:tcPr>
            <w:tcW w:w="1701" w:type="dxa"/>
          </w:tcPr>
          <w:p w:rsidR="002A0F9A" w:rsidRPr="0075070A" w:rsidRDefault="002A0F9A" w:rsidP="00A74797">
            <w:pPr>
              <w:jc w:val="center"/>
              <w:rPr>
                <w:iCs/>
              </w:rPr>
            </w:pPr>
            <w:r>
              <w:rPr>
                <w:iCs/>
              </w:rPr>
              <w:t>27</w:t>
            </w:r>
          </w:p>
        </w:tc>
        <w:tc>
          <w:tcPr>
            <w:tcW w:w="1842" w:type="dxa"/>
          </w:tcPr>
          <w:p w:rsidR="002A0F9A" w:rsidRDefault="007E484C" w:rsidP="00A74797">
            <w:pPr>
              <w:jc w:val="center"/>
            </w:pPr>
            <w:r>
              <w:t>0,</w:t>
            </w:r>
            <w:r w:rsidR="002A0F9A">
              <w:t>5</w:t>
            </w:r>
          </w:p>
        </w:tc>
      </w:tr>
      <w:tr w:rsidR="002A0F9A" w:rsidRPr="00B119C6" w:rsidTr="00A74797">
        <w:trPr>
          <w:trHeight w:val="85"/>
          <w:jc w:val="center"/>
        </w:trPr>
        <w:tc>
          <w:tcPr>
            <w:tcW w:w="1843" w:type="dxa"/>
          </w:tcPr>
          <w:p w:rsidR="002A0F9A" w:rsidRPr="00532C69" w:rsidRDefault="002A0F9A" w:rsidP="00A74797">
            <w:pPr>
              <w:jc w:val="center"/>
              <w:rPr>
                <w:iCs/>
              </w:rPr>
            </w:pPr>
            <w:r>
              <w:rPr>
                <w:iCs/>
              </w:rPr>
              <w:t>14</w:t>
            </w:r>
          </w:p>
        </w:tc>
        <w:tc>
          <w:tcPr>
            <w:tcW w:w="1490" w:type="dxa"/>
          </w:tcPr>
          <w:p w:rsidR="002A0F9A" w:rsidRDefault="002A0F9A" w:rsidP="00A74797">
            <w:pPr>
              <w:jc w:val="center"/>
            </w:pPr>
            <w:r w:rsidRPr="008A40CC">
              <w:t>180</w:t>
            </w:r>
          </w:p>
        </w:tc>
        <w:tc>
          <w:tcPr>
            <w:tcW w:w="1701" w:type="dxa"/>
          </w:tcPr>
          <w:p w:rsidR="002A0F9A" w:rsidRPr="0075070A" w:rsidRDefault="002A0F9A" w:rsidP="00A74797">
            <w:pPr>
              <w:jc w:val="center"/>
              <w:rPr>
                <w:iCs/>
              </w:rPr>
            </w:pPr>
          </w:p>
        </w:tc>
        <w:tc>
          <w:tcPr>
            <w:tcW w:w="1842" w:type="dxa"/>
          </w:tcPr>
          <w:p w:rsidR="002A0F9A" w:rsidRDefault="002A0F9A" w:rsidP="00A74797">
            <w:pPr>
              <w:jc w:val="center"/>
            </w:pPr>
          </w:p>
        </w:tc>
      </w:tr>
    </w:tbl>
    <w:p w:rsidR="002A0F9A" w:rsidRPr="00B119C6" w:rsidRDefault="002A0F9A" w:rsidP="002A0F9A">
      <w:pPr>
        <w:ind w:firstLine="709"/>
        <w:rPr>
          <w:b/>
        </w:rPr>
      </w:pPr>
    </w:p>
    <w:p w:rsidR="002A0F9A" w:rsidRPr="00B119C6" w:rsidRDefault="002A0F9A" w:rsidP="002A0F9A">
      <w:pPr>
        <w:outlineLvl w:val="0"/>
      </w:pPr>
    </w:p>
    <w:p w:rsidR="002A0F9A" w:rsidRDefault="002A0F9A" w:rsidP="002A0F9A">
      <w:pPr>
        <w:spacing w:after="120"/>
        <w:jc w:val="center"/>
      </w:pPr>
      <w:r>
        <w:br w:type="page"/>
      </w:r>
    </w:p>
    <w:p w:rsidR="002A0F9A" w:rsidRPr="00B119C6" w:rsidRDefault="002A0F9A" w:rsidP="002A0F9A">
      <w:pPr>
        <w:spacing w:after="120"/>
        <w:jc w:val="center"/>
        <w:rPr>
          <w:b/>
        </w:rPr>
      </w:pPr>
      <w:r w:rsidRPr="00B119C6">
        <w:rPr>
          <w:b/>
        </w:rPr>
        <w:lastRenderedPageBreak/>
        <w:t>КРИТЕРИИ ОЦЕН</w:t>
      </w:r>
      <w:r>
        <w:rPr>
          <w:b/>
        </w:rPr>
        <w:t>ИВАНИЯ</w:t>
      </w:r>
      <w:r w:rsidRPr="00B119C6">
        <w:rPr>
          <w:b/>
        </w:rPr>
        <w:t xml:space="preserve"> ВЫПОЛНЕНИЯ ЗАДАНИЙ</w:t>
      </w:r>
    </w:p>
    <w:p w:rsidR="002A0F9A" w:rsidRPr="00B119C6" w:rsidRDefault="002A0F9A" w:rsidP="002A0F9A">
      <w:pPr>
        <w:spacing w:after="120"/>
        <w:jc w:val="center"/>
        <w:rPr>
          <w:b/>
          <w:bCs/>
        </w:rPr>
      </w:pPr>
      <w:r w:rsidRPr="00B119C6">
        <w:rPr>
          <w:b/>
        </w:rPr>
        <w:t>С РАЗВЁРНУТЫМ ОТВЕТОМ</w:t>
      </w:r>
    </w:p>
    <w:p w:rsidR="002A0F9A" w:rsidRDefault="002A0F9A" w:rsidP="00CE7E72">
      <w:pPr>
        <w:keepLines/>
      </w:pPr>
      <w:r>
        <w:t>Решения заданий 28–32 части 2</w:t>
      </w:r>
      <w:r w:rsidRPr="00B119C6">
        <w:t xml:space="preserve"> (с развёрнутым ответом) оцениваются </w:t>
      </w:r>
      <w:r>
        <w:t>экспертами</w:t>
      </w:r>
      <w:r w:rsidRPr="00B119C6">
        <w:t>. На основе критериев, представленных в приведённых ниже таблицах, за выполнение каждого задания в зависимости от полноты</w:t>
      </w:r>
      <w:r>
        <w:t xml:space="preserve"> </w:t>
      </w:r>
      <w:r w:rsidRPr="00B119C6">
        <w:t xml:space="preserve">и правильности данного </w:t>
      </w:r>
      <w:r>
        <w:t xml:space="preserve">участником экзамена </w:t>
      </w:r>
      <w:r w:rsidRPr="00B119C6">
        <w:t>ответа выставляется от 0 до 3 баллов.</w:t>
      </w:r>
    </w:p>
    <w:p w:rsidR="002A0F9A" w:rsidRPr="00600C62" w:rsidRDefault="002A0F9A" w:rsidP="00CE7E72">
      <w:pPr>
        <w:framePr w:w="629" w:hSpace="170" w:vSpace="45" w:wrap="around" w:vAnchor="text" w:hAnchor="page" w:x="539" w:y="39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600C62">
        <w:rPr>
          <w:b/>
        </w:rPr>
        <w:t>28</w:t>
      </w:r>
      <w:r w:rsidRPr="00600C62">
        <w:rPr>
          <w:b/>
        </w:rPr>
        <w:br/>
      </w:r>
    </w:p>
    <w:p w:rsidR="00A74797" w:rsidRPr="00AB6DD3" w:rsidRDefault="00A74797" w:rsidP="00A74797"/>
    <w:p w:rsidR="00A74797" w:rsidRPr="006F599F" w:rsidRDefault="00327C5C" w:rsidP="00A74797">
      <w:pPr>
        <w:spacing w:line="20" w:lineRule="auto"/>
        <w:rPr>
          <w:sz w:val="2"/>
          <w:szCs w:val="20"/>
        </w:rPr>
      </w:pPr>
      <w:r w:rsidRPr="00327C5C">
        <w:fldChar w:fldCharType="begin"/>
      </w:r>
      <w:r w:rsidR="00A74797" w:rsidRPr="006F599F">
        <w:instrText xml:space="preserve"> INCLUDETEXT "http://192.168.16.2/docs/2B9C9372D6C8B8CB4CAD85897CBFA571/questions/E15.28.32/source9.xml?type=xs3qst&amp;guid=20904FC23BAA9A924C3A461515336A1D" \c XML </w:instrText>
      </w:r>
      <w:r w:rsidRPr="00327C5C">
        <w:fldChar w:fldCharType="separate"/>
      </w:r>
    </w:p>
    <w:tbl>
      <w:tblPr>
        <w:tblStyle w:val="3"/>
        <w:tblpPr w:leftFromText="180" w:rightFromText="180" w:vertAnchor="text" w:tblpXSpec="right" w:tblpY="1"/>
        <w:tblOverlap w:val="never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596"/>
      </w:tblGrid>
      <w:tr w:rsidR="00A74797" w:rsidRPr="006F599F" w:rsidTr="00A74797">
        <w:trPr>
          <w:jc w:val="right"/>
        </w:trPr>
        <w:tc>
          <w:tcPr>
            <w:tcW w:w="4596" w:type="dxa"/>
          </w:tcPr>
          <w:p w:rsidR="00A74797" w:rsidRPr="006F599F" w:rsidRDefault="00A74797" w:rsidP="00A74797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2771775" cy="1809750"/>
                  <wp:effectExtent l="0" t="0" r="9525" b="0"/>
                  <wp:docPr id="16" name="Рисунок 16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1775" cy="1809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74797" w:rsidRPr="006F599F" w:rsidRDefault="00A74797" w:rsidP="00A74797">
      <w:pPr>
        <w:rPr>
          <w:sz w:val="2"/>
        </w:rPr>
      </w:pPr>
      <w:r w:rsidRPr="006F599F">
        <w:rPr>
          <w:noProof/>
        </w:rPr>
        <w:t>Электрическая цепь состоит из двух лампочек, двух диодов и витка провода, соединённых, как показано на рисунке. (Диод пропускает ток только в одном направлении, как показано в верхней части рисунка.) Какая из лампочек загорится, если к витку приближать северный полюс магнита? Ответ объясните, указав, какие явления и закономерности Вы использовали при объяснении.</w:t>
      </w:r>
    </w:p>
    <w:p w:rsidR="002A0F9A" w:rsidRPr="00600C62" w:rsidRDefault="00327C5C" w:rsidP="00A74797">
      <w:pPr>
        <w:rPr>
          <w:sz w:val="2"/>
        </w:rPr>
      </w:pPr>
      <w:r w:rsidRPr="006F599F">
        <w:rPr>
          <w:sz w:val="2"/>
        </w:rPr>
        <w:fldChar w:fldCharType="end"/>
      </w:r>
    </w:p>
    <w:p w:rsidR="002A0F9A" w:rsidRPr="00600C62" w:rsidRDefault="002A0F9A" w:rsidP="002A0F9A">
      <w:pPr>
        <w:keepNext/>
        <w:rPr>
          <w:b/>
          <w:sz w:val="8"/>
        </w:rPr>
      </w:pPr>
    </w:p>
    <w:p w:rsidR="002A0F9A" w:rsidRPr="00600C62" w:rsidRDefault="002A0F9A" w:rsidP="002A0F9A">
      <w:pPr>
        <w:spacing w:line="20" w:lineRule="auto"/>
        <w:rPr>
          <w:sz w:val="2"/>
          <w:szCs w:val="20"/>
        </w:rPr>
      </w:pPr>
    </w:p>
    <w:tbl>
      <w:tblPr>
        <w:tblW w:w="500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26"/>
        <w:gridCol w:w="1046"/>
      </w:tblGrid>
      <w:tr w:rsidR="002A0F9A" w:rsidRPr="00600C62" w:rsidTr="00A74797"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</w:pPr>
            <w:r w:rsidRPr="00600C62">
              <w:t>Возможное решение</w:t>
            </w:r>
          </w:p>
        </w:tc>
      </w:tr>
      <w:tr w:rsidR="002A0F9A" w:rsidRPr="00600C62" w:rsidTr="00A74797">
        <w:trPr>
          <w:trHeight w:val="640"/>
        </w:trPr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4797" w:rsidRPr="006F599F" w:rsidRDefault="00A74797" w:rsidP="00A74797">
            <w:r w:rsidRPr="006F599F">
              <w:t>1. Загорится лампочка 2.</w:t>
            </w:r>
          </w:p>
          <w:p w:rsidR="002A0F9A" w:rsidRPr="00600C62" w:rsidRDefault="00A74797" w:rsidP="00A74797">
            <w:r w:rsidRPr="006F599F">
              <w:t xml:space="preserve">2. При приближении магнита к витку будет меняться магнитный поток сквозь виток, и в витке возникнет индукционный ток. Согласно правилу Ленца магнитное поле этого тока должно препятствовать движению магнита, поэтому выходящие из витка линии индукции этого поля будут направлены </w:t>
            </w:r>
            <w:r w:rsidRPr="006F599F">
              <w:br/>
              <w:t>в сторону магнита. Для создания такого поля согласно правилу «буравчика» индукционный ток в цепи, содержащей виток, должен быть направлен по часовой стрелке, а в цепи ламп – от Б к А. Ток такого направления пропускает только диод на участке цепи лампочки 2, она и будет гореть</w:t>
            </w:r>
          </w:p>
        </w:tc>
      </w:tr>
      <w:tr w:rsidR="002A0F9A" w:rsidRPr="00600C62" w:rsidTr="00A747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jc w:val="center"/>
            </w:pPr>
            <w:r w:rsidRPr="00600C62">
              <w:t>Критерии оценивания выполнения зада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</w:pPr>
            <w:r w:rsidRPr="00600C62">
              <w:t>Баллы</w:t>
            </w:r>
          </w:p>
        </w:tc>
      </w:tr>
      <w:tr w:rsidR="002A0F9A" w:rsidRPr="00600C62" w:rsidTr="00A747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CE7E72">
            <w:r w:rsidRPr="00600C62">
              <w:t xml:space="preserve">Приведено полное правильное решение, включающее правильный ответ </w:t>
            </w:r>
            <w:r w:rsidRPr="00CE7E72">
              <w:t>(в данном случае:</w:t>
            </w:r>
            <w:r w:rsidR="00CE7E72" w:rsidRPr="00CE7E72">
              <w:t xml:space="preserve"> </w:t>
            </w:r>
            <w:r w:rsidR="00CE7E72" w:rsidRPr="00CE7E72">
              <w:rPr>
                <w:i/>
              </w:rPr>
              <w:t>загорится лампочка 2</w:t>
            </w:r>
            <w:r w:rsidR="00CE7E72" w:rsidRPr="00CE7E72">
              <w:t>)</w:t>
            </w:r>
            <w:r w:rsidRPr="00CE7E72">
              <w:rPr>
                <w:iCs/>
              </w:rPr>
              <w:t xml:space="preserve"> </w:t>
            </w:r>
            <w:r w:rsidRPr="00CE7E72">
              <w:t xml:space="preserve">и исчерпывающие верные рассуждения с прямым указанием наблюдаемых явлений и законов (в данном случае: </w:t>
            </w:r>
            <w:r w:rsidR="00CE7E72" w:rsidRPr="00CE7E72">
              <w:rPr>
                <w:i/>
              </w:rPr>
              <w:t>правило Ленца, направление линий магнитной индукции, правило «буравчика»</w:t>
            </w:r>
            <w:r w:rsidRPr="00CE7E72">
              <w:t>)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</w:pPr>
            <w:r w:rsidRPr="00600C62">
              <w:t>3</w:t>
            </w:r>
          </w:p>
        </w:tc>
      </w:tr>
      <w:tr w:rsidR="002A0F9A" w:rsidRPr="00600C62" w:rsidTr="00A74797">
        <w:tc>
          <w:tcPr>
            <w:tcW w:w="8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r w:rsidRPr="00600C62">
              <w:t>Дан правильный ответ, и приведено объяснение, но в решении имеются один или несколько из следующих недостатков.</w:t>
            </w:r>
          </w:p>
          <w:p w:rsidR="002A0F9A" w:rsidRPr="00600C62" w:rsidRDefault="002A0F9A" w:rsidP="00A74797"/>
          <w:p w:rsidR="002A0F9A" w:rsidRPr="00600C62" w:rsidRDefault="002A0F9A" w:rsidP="00A74797">
            <w:r w:rsidRPr="00600C62">
              <w:t>В объяснении не указано или не используется одно из физических 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:rsidR="002A0F9A" w:rsidRPr="00600C62" w:rsidRDefault="002A0F9A" w:rsidP="00A74797">
            <w:pPr>
              <w:jc w:val="center"/>
            </w:pPr>
            <w:r w:rsidRPr="00600C62">
              <w:t>И (ИЛИ)</w:t>
            </w:r>
          </w:p>
          <w:p w:rsidR="002A0F9A" w:rsidRPr="00600C62" w:rsidRDefault="002A0F9A" w:rsidP="00A74797">
            <w:r w:rsidRPr="00600C62">
              <w:lastRenderedPageBreak/>
              <w:t>Указаны все необходимые для объяснения явления и законы, закономерности, но в них содержится один логический недочёт.</w:t>
            </w:r>
          </w:p>
          <w:p w:rsidR="002A0F9A" w:rsidRPr="00600C62" w:rsidRDefault="002A0F9A" w:rsidP="00A74797">
            <w:pPr>
              <w:jc w:val="center"/>
            </w:pPr>
            <w:r w:rsidRPr="00600C62">
              <w:t>И (ИЛИ)</w:t>
            </w:r>
          </w:p>
          <w:p w:rsidR="002A0F9A" w:rsidRPr="00600C62" w:rsidRDefault="002A0F9A" w:rsidP="00A74797">
            <w:pPr>
              <w:tabs>
                <w:tab w:val="left" w:pos="-2410"/>
              </w:tabs>
              <w:ind w:left="34"/>
            </w:pPr>
            <w:r w:rsidRPr="00600C62">
              <w:t>В решении имеются лишние записи, не входящие в решение, которые не отделены от решения и не зачёркнуты.</w:t>
            </w:r>
          </w:p>
          <w:p w:rsidR="002A0F9A" w:rsidRPr="00600C62" w:rsidRDefault="002A0F9A" w:rsidP="00A74797">
            <w:pPr>
              <w:tabs>
                <w:tab w:val="left" w:pos="-2410"/>
              </w:tabs>
              <w:ind w:left="34"/>
              <w:jc w:val="center"/>
            </w:pPr>
            <w:r w:rsidRPr="00600C62">
              <w:t>И (ИЛИ)</w:t>
            </w:r>
          </w:p>
          <w:p w:rsidR="002A0F9A" w:rsidRPr="00600C62" w:rsidRDefault="002A0F9A" w:rsidP="00A74797">
            <w:r w:rsidRPr="00600C62"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</w:pPr>
            <w:r w:rsidRPr="00600C62">
              <w:lastRenderedPageBreak/>
              <w:t>2</w:t>
            </w:r>
          </w:p>
        </w:tc>
      </w:tr>
      <w:tr w:rsidR="002A0F9A" w:rsidRPr="00600C62" w:rsidTr="00A74797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r w:rsidRPr="00600C62">
              <w:lastRenderedPageBreak/>
              <w:t xml:space="preserve">Представлено решение, соответствующее </w:t>
            </w:r>
            <w:r w:rsidRPr="00600C62">
              <w:rPr>
                <w:b/>
                <w:u w:val="single"/>
              </w:rPr>
              <w:t>одному</w:t>
            </w:r>
            <w:r w:rsidRPr="00600C62">
              <w:t xml:space="preserve"> из следующих случаев.</w:t>
            </w:r>
          </w:p>
          <w:p w:rsidR="002A0F9A" w:rsidRPr="00600C62" w:rsidRDefault="002A0F9A" w:rsidP="00A74797">
            <w:pPr>
              <w:tabs>
                <w:tab w:val="left" w:pos="0"/>
              </w:tabs>
            </w:pPr>
            <w:r w:rsidRPr="00600C62"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:rsidR="002A0F9A" w:rsidRPr="00600C62" w:rsidRDefault="002A0F9A" w:rsidP="00A74797">
            <w:pPr>
              <w:jc w:val="center"/>
            </w:pPr>
            <w:r w:rsidRPr="00600C62">
              <w:t>ИЛИ</w:t>
            </w:r>
          </w:p>
          <w:p w:rsidR="002A0F9A" w:rsidRPr="00600C62" w:rsidRDefault="002A0F9A" w:rsidP="00A74797">
            <w:r w:rsidRPr="00600C62">
              <w:t>Указаны все необходимые для объяснения явления и законы, закономерности, но имеющиеся рассуждения, направленные на получение ответа на вопрос задания, не доведены до конца.</w:t>
            </w:r>
          </w:p>
          <w:p w:rsidR="002A0F9A" w:rsidRPr="00600C62" w:rsidRDefault="002A0F9A" w:rsidP="00A74797">
            <w:pPr>
              <w:tabs>
                <w:tab w:val="left" w:pos="708"/>
              </w:tabs>
              <w:jc w:val="center"/>
              <w:rPr>
                <w:iCs/>
              </w:rPr>
            </w:pPr>
            <w:r w:rsidRPr="00600C62">
              <w:t>ИЛИ</w:t>
            </w:r>
          </w:p>
          <w:p w:rsidR="002A0F9A" w:rsidRPr="00600C62" w:rsidRDefault="002A0F9A" w:rsidP="00A74797">
            <w:r w:rsidRPr="00600C62"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600C62">
              <w:rPr>
                <w:u w:val="single"/>
              </w:rPr>
              <w:t xml:space="preserve">приводящие </w:t>
            </w:r>
            <w:r w:rsidRPr="00600C62">
              <w:rPr>
                <w:u w:val="single"/>
              </w:rPr>
              <w:br/>
              <w:t>к ответу</w:t>
            </w:r>
            <w:r w:rsidRPr="00600C62">
              <w:t xml:space="preserve">, содержат ошибку (ошибки). </w:t>
            </w:r>
          </w:p>
          <w:p w:rsidR="002A0F9A" w:rsidRPr="00600C62" w:rsidRDefault="002A0F9A" w:rsidP="00A74797">
            <w:pPr>
              <w:jc w:val="center"/>
            </w:pPr>
            <w:r w:rsidRPr="00600C62">
              <w:t>ИЛИ</w:t>
            </w:r>
          </w:p>
          <w:p w:rsidR="002A0F9A" w:rsidRPr="00600C62" w:rsidRDefault="002A0F9A" w:rsidP="00A74797">
            <w:r w:rsidRPr="00600C62">
              <w:t>Указаны не все необходимые для объяснения явления и законы, закономерности, но имеются верные рассуждения, направленные на решение задачи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</w:pPr>
            <w:r w:rsidRPr="00600C62">
              <w:t>1</w:t>
            </w:r>
          </w:p>
        </w:tc>
      </w:tr>
      <w:tr w:rsidR="002A0F9A" w:rsidRPr="00600C62" w:rsidTr="00A74797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r w:rsidRPr="00600C62">
              <w:t>Все случаи решения, которые не соответствуют вышеуказанным  критериям  выставления оценок в 1, 2, 3 балла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</w:pPr>
            <w:r w:rsidRPr="00600C62">
              <w:t>0</w:t>
            </w:r>
          </w:p>
        </w:tc>
      </w:tr>
      <w:tr w:rsidR="002A0F9A" w:rsidRPr="00600C62" w:rsidTr="00A74797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jc w:val="right"/>
              <w:rPr>
                <w:i/>
              </w:rPr>
            </w:pPr>
            <w:r w:rsidRPr="00600C62">
              <w:rPr>
                <w:i/>
              </w:rPr>
              <w:t>Максимальный балл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600C62" w:rsidRDefault="002A0F9A" w:rsidP="00A74797">
            <w:pPr>
              <w:ind w:left="-57" w:right="-57"/>
              <w:jc w:val="center"/>
              <w:rPr>
                <w:i/>
              </w:rPr>
            </w:pPr>
            <w:r w:rsidRPr="00600C62">
              <w:rPr>
                <w:i/>
              </w:rPr>
              <w:t>3</w:t>
            </w:r>
          </w:p>
        </w:tc>
      </w:tr>
    </w:tbl>
    <w:p w:rsidR="002A0F9A" w:rsidRPr="00E668D5" w:rsidRDefault="002A0F9A" w:rsidP="002A0F9A"/>
    <w:tbl>
      <w:tblPr>
        <w:tblpPr w:leftFromText="180" w:rightFromText="180" w:vertAnchor="text" w:horzAnchor="page" w:tblpX="4228" w:tblpY="2869"/>
        <w:tblOverlap w:val="never"/>
        <w:tblW w:w="0" w:type="auto"/>
        <w:tblLook w:val="01E0"/>
      </w:tblPr>
      <w:tblGrid>
        <w:gridCol w:w="4296"/>
      </w:tblGrid>
      <w:tr w:rsidR="002A0F9A" w:rsidRPr="00E668D5" w:rsidTr="00A74797">
        <w:tc>
          <w:tcPr>
            <w:tcW w:w="4296" w:type="dxa"/>
            <w:shd w:val="clear" w:color="auto" w:fill="auto"/>
          </w:tcPr>
          <w:p w:rsidR="002A0F9A" w:rsidRPr="00E668D5" w:rsidRDefault="002A0F9A" w:rsidP="00A74797">
            <w:r w:rsidRPr="00E668D5">
              <w:rPr>
                <w:noProof/>
              </w:rPr>
              <w:drawing>
                <wp:inline distT="0" distB="0" distL="0" distR="0">
                  <wp:extent cx="2590800" cy="1076325"/>
                  <wp:effectExtent l="0" t="0" r="0" b="9525"/>
                  <wp:docPr id="1" name="Рисунок 1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0800" cy="10763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A0F9A" w:rsidRPr="00600C62" w:rsidRDefault="002A0F9A" w:rsidP="002A0F9A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9</w:t>
      </w:r>
      <w:r w:rsidRPr="00600C62">
        <w:rPr>
          <w:b/>
        </w:rPr>
        <w:br/>
      </w:r>
    </w:p>
    <w:p w:rsidR="002A0F9A" w:rsidRPr="00E668D5" w:rsidRDefault="002A0F9A" w:rsidP="002A0F9A">
      <w:r w:rsidRPr="00E668D5">
        <w:t xml:space="preserve">Однородный тонкий стержень массой </w:t>
      </w:r>
      <w:r w:rsidRPr="00E668D5">
        <w:rPr>
          <w:i/>
          <w:lang w:val="en-US"/>
        </w:rPr>
        <w:t>m</w:t>
      </w:r>
      <w:r w:rsidRPr="00E668D5">
        <w:t xml:space="preserve"> одним концом шарнирно прикреплён к потолку, а другим концом опирается на массивную горизонтальную доску, образуя с ней угол </w:t>
      </w:r>
      <w:r w:rsidRPr="00E668D5">
        <w:rPr>
          <w:position w:val="-6"/>
        </w:rPr>
        <w:object w:dxaOrig="940" w:dyaOrig="300">
          <v:shape id="_x0000_i1052" type="#_x0000_t75" style="width:47.3pt;height:15.05pt" o:ole="">
            <v:imagedata r:id="rId72" o:title=""/>
          </v:shape>
          <o:OLEObject Type="Embed" ProgID="Equation.DSMT4" ShapeID="_x0000_i1052" DrawAspect="Content" ObjectID="_1615616448" r:id="rId81"/>
        </w:object>
      </w:r>
      <w:r w:rsidRPr="00E668D5">
        <w:t xml:space="preserve"> Под действием горизонтальной силы </w:t>
      </w:r>
      <w:r w:rsidRPr="00E668D5">
        <w:rPr>
          <w:position w:val="-4"/>
        </w:rPr>
        <w:object w:dxaOrig="280" w:dyaOrig="360">
          <v:shape id="_x0000_i1053" type="#_x0000_t75" style="width:12.9pt;height:19.35pt" o:ole="">
            <v:imagedata r:id="rId74" o:title=""/>
          </v:shape>
          <o:OLEObject Type="Embed" ProgID="Equation.DSMT4" ShapeID="_x0000_i1053" DrawAspect="Content" ObjectID="_1615616449" r:id="rId82"/>
        </w:object>
      </w:r>
      <w:r w:rsidRPr="00E668D5">
        <w:t xml:space="preserve"> доска движется поступательно влево с постоянной скоростью (см. рисунок). Стержень при этом неподвижен. Найдите </w:t>
      </w:r>
      <w:r w:rsidRPr="00E668D5">
        <w:rPr>
          <w:i/>
          <w:lang w:val="en-US"/>
        </w:rPr>
        <w:t>m</w:t>
      </w:r>
      <w:r w:rsidRPr="00E668D5">
        <w:t xml:space="preserve">, если коэффициент трения стержня по доске μ = 0,2, а сила </w:t>
      </w:r>
      <w:r w:rsidRPr="00E668D5">
        <w:rPr>
          <w:i/>
          <w:lang w:val="en-US"/>
        </w:rPr>
        <w:t>F</w:t>
      </w:r>
      <w:r>
        <w:rPr>
          <w:i/>
        </w:rPr>
        <w:t xml:space="preserve"> </w:t>
      </w:r>
      <w:r w:rsidRPr="00E668D5">
        <w:rPr>
          <w:i/>
        </w:rPr>
        <w:t xml:space="preserve">= </w:t>
      </w:r>
      <w:r w:rsidRPr="00E668D5">
        <w:t>0,9 Н.</w:t>
      </w:r>
      <w:r w:rsidRPr="00E668D5">
        <w:rPr>
          <w:i/>
        </w:rPr>
        <w:t xml:space="preserve"> </w:t>
      </w:r>
      <w:r w:rsidRPr="00E668D5">
        <w:t>Трением доски по опоре и трением в шарнире пренебречь.</w:t>
      </w:r>
    </w:p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Pr="00E668D5" w:rsidRDefault="002A0F9A" w:rsidP="002A0F9A">
      <w:pPr>
        <w:rPr>
          <w:position w:val="-6"/>
          <w:highlight w:val="yellow"/>
        </w:rPr>
      </w:pPr>
    </w:p>
    <w:tbl>
      <w:tblPr>
        <w:tblW w:w="0" w:type="auto"/>
        <w:tblLook w:val="0000"/>
      </w:tblPr>
      <w:tblGrid>
        <w:gridCol w:w="8540"/>
        <w:gridCol w:w="1030"/>
      </w:tblGrid>
      <w:tr w:rsidR="002A0F9A" w:rsidRPr="00E668D5" w:rsidTr="00A74797">
        <w:tc>
          <w:tcPr>
            <w:tcW w:w="95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Возможное решение</w:t>
            </w:r>
          </w:p>
        </w:tc>
      </w:tr>
      <w:tr w:rsidR="002A0F9A" w:rsidRPr="00E668D5" w:rsidTr="00A74797">
        <w:tc>
          <w:tcPr>
            <w:tcW w:w="95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484C" w:rsidRDefault="007E484C" w:rsidP="00A74797">
            <w:r w:rsidRPr="007E484C">
              <w:rPr>
                <w:noProof/>
              </w:rPr>
              <w:drawing>
                <wp:inline distT="0" distB="0" distL="0" distR="0">
                  <wp:extent cx="2324100" cy="1343025"/>
                  <wp:effectExtent l="0" t="0" r="0" b="0"/>
                  <wp:docPr id="10" name="Рисунок 2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1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100" cy="134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</w:t>
            </w:r>
            <w:r w:rsidRPr="007E484C">
              <w:rPr>
                <w:noProof/>
              </w:rPr>
              <w:drawing>
                <wp:inline distT="0" distB="0" distL="0" distR="0">
                  <wp:extent cx="1933575" cy="1800225"/>
                  <wp:effectExtent l="0" t="0" r="9525" b="9525"/>
                  <wp:docPr id="12" name="Рисунок 3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2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357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</w:p>
          <w:p w:rsidR="007E484C" w:rsidRDefault="007E484C" w:rsidP="00A74797">
            <w:r>
              <w:t xml:space="preserve">             </w:t>
            </w:r>
            <w:r w:rsidRPr="00E668D5">
              <w:t xml:space="preserve">Рис. </w:t>
            </w:r>
            <w:r w:rsidRPr="00E668D5">
              <w:rPr>
                <w:i/>
              </w:rPr>
              <w:t>а</w:t>
            </w:r>
            <w:r w:rsidRPr="00E668D5">
              <w:t xml:space="preserve"> </w:t>
            </w:r>
            <w:r>
              <w:t xml:space="preserve">                                                 </w:t>
            </w:r>
            <w:r w:rsidRPr="00E668D5">
              <w:t xml:space="preserve">Рис. </w:t>
            </w:r>
            <w:r w:rsidRPr="00E668D5">
              <w:rPr>
                <w:i/>
              </w:rPr>
              <w:t>б</w:t>
            </w:r>
          </w:p>
          <w:p w:rsidR="007E484C" w:rsidRDefault="007E484C" w:rsidP="00A74797"/>
          <w:p w:rsidR="002A0F9A" w:rsidRPr="00E668D5" w:rsidRDefault="002A0F9A" w:rsidP="00A74797">
            <w:r w:rsidRPr="00E668D5">
              <w:t xml:space="preserve">1. В инерциальной системе отсчёта </w:t>
            </w:r>
            <w:r w:rsidRPr="00E668D5">
              <w:rPr>
                <w:i/>
              </w:rPr>
              <w:t>Оху</w:t>
            </w:r>
            <w:r w:rsidRPr="00E668D5">
              <w:t xml:space="preserve">, связанной с Землёй, доска движется поступательно с постоянной скоростью. Поэтому сумма проекций на ось </w:t>
            </w:r>
            <w:r w:rsidRPr="00E668D5">
              <w:rPr>
                <w:i/>
              </w:rPr>
              <w:t xml:space="preserve">Ох </w:t>
            </w:r>
            <w:r w:rsidRPr="00E668D5">
              <w:t xml:space="preserve">всех сил, приложенных к доске, равна нулю (рис. </w:t>
            </w:r>
            <w:r w:rsidRPr="00E668D5">
              <w:rPr>
                <w:i/>
              </w:rPr>
              <w:t>а</w:t>
            </w:r>
            <w:r w:rsidRPr="00E668D5">
              <w:t>):</w:t>
            </w:r>
          </w:p>
          <w:p w:rsidR="002A0F9A" w:rsidRPr="00E668D5" w:rsidRDefault="002A0F9A" w:rsidP="00A74797">
            <w:pPr>
              <w:jc w:val="center"/>
            </w:pPr>
            <w:r w:rsidRPr="00E668D5">
              <w:rPr>
                <w:position w:val="-18"/>
              </w:rPr>
              <w:object w:dxaOrig="1480" w:dyaOrig="440">
                <v:shape id="_x0000_i1054" type="#_x0000_t75" style="width:74.15pt;height:20.4pt" o:ole="">
                  <v:imagedata r:id="rId85" o:title=""/>
                </v:shape>
                <o:OLEObject Type="Embed" ProgID="Equation.DSMT4" ShapeID="_x0000_i1054" DrawAspect="Content" ObjectID="_1615616450" r:id="rId86"/>
              </w:object>
            </w:r>
          </w:p>
          <w:p w:rsidR="002A0F9A" w:rsidRPr="00E668D5" w:rsidRDefault="002A0F9A" w:rsidP="00A74797">
            <w:r w:rsidRPr="00E668D5">
              <w:t xml:space="preserve">2. На рис. </w:t>
            </w:r>
            <w:r w:rsidRPr="00E668D5">
              <w:rPr>
                <w:i/>
              </w:rPr>
              <w:t>б</w:t>
            </w:r>
            <w:r w:rsidRPr="00E668D5">
              <w:t xml:space="preserve"> показаны все силы, приложенные к стержню. Силы реакции шарнира и доски представлены горизонтальными и вертикальными составляющими: </w:t>
            </w:r>
            <w:r w:rsidRPr="00E668D5">
              <w:rPr>
                <w:position w:val="-14"/>
              </w:rPr>
              <w:object w:dxaOrig="1259" w:dyaOrig="460">
                <v:shape id="_x0000_i1055" type="#_x0000_t75" style="width:62.35pt;height:22.55pt" o:ole="">
                  <v:imagedata r:id="rId87" o:title=""/>
                </v:shape>
                <o:OLEObject Type="Embed" ProgID="Equation.DSMT4" ShapeID="_x0000_i1055" DrawAspect="Content" ObjectID="_1615616451" r:id="rId88"/>
              </w:object>
            </w:r>
            <w:r w:rsidRPr="00E668D5">
              <w:t xml:space="preserve"> и </w:t>
            </w:r>
            <w:r w:rsidRPr="00E668D5">
              <w:rPr>
                <w:position w:val="-18"/>
              </w:rPr>
              <w:object w:dxaOrig="1399" w:dyaOrig="500">
                <v:shape id="_x0000_i1056" type="#_x0000_t75" style="width:69.85pt;height:26.85pt" o:ole="">
                  <v:imagedata r:id="rId89" o:title=""/>
                </v:shape>
                <o:OLEObject Type="Embed" ProgID="Equation.DSMT4" ShapeID="_x0000_i1056" DrawAspect="Content" ObjectID="_1615616452" r:id="rId90"/>
              </w:object>
            </w:r>
            <w:r w:rsidRPr="00E668D5">
              <w:t xml:space="preserve"> соответственно. По третьему закону Ньютона </w:t>
            </w:r>
            <w:r w:rsidRPr="00E668D5">
              <w:rPr>
                <w:position w:val="-18"/>
              </w:rPr>
              <w:object w:dxaOrig="1459" w:dyaOrig="500">
                <v:shape id="_x0000_i1057" type="#_x0000_t75" style="width:74.15pt;height:26.85pt" o:ole="">
                  <v:imagedata r:id="rId91" o:title=""/>
                </v:shape>
                <o:OLEObject Type="Embed" ProgID="Equation.DSMT4" ShapeID="_x0000_i1057" DrawAspect="Content" ObjectID="_1615616453" r:id="rId92"/>
              </w:object>
            </w:r>
            <w:r w:rsidRPr="00E668D5">
              <w:t xml:space="preserve">, поэтому </w:t>
            </w:r>
          </w:p>
          <w:p w:rsidR="002A0F9A" w:rsidRPr="00E668D5" w:rsidRDefault="002A0F9A" w:rsidP="00A74797">
            <w:pPr>
              <w:jc w:val="right"/>
            </w:pPr>
            <w:r w:rsidRPr="00E668D5">
              <w:rPr>
                <w:position w:val="-18"/>
              </w:rPr>
              <w:object w:dxaOrig="1840" w:dyaOrig="440">
                <v:shape id="_x0000_i1058" type="#_x0000_t75" style="width:92.4pt;height:20.4pt" o:ole="">
                  <v:imagedata r:id="rId93" o:title=""/>
                </v:shape>
                <o:OLEObject Type="Embed" ProgID="Equation.DSMT4" ShapeID="_x0000_i1058" DrawAspect="Content" ObjectID="_1615616454" r:id="rId94"/>
              </w:object>
            </w:r>
            <w:r w:rsidRPr="00E668D5">
              <w:tab/>
              <w:t xml:space="preserve">           (1)</w:t>
            </w:r>
          </w:p>
          <w:p w:rsidR="002A0F9A" w:rsidRPr="00E668D5" w:rsidRDefault="002A0F9A" w:rsidP="00A74797">
            <w:r w:rsidRPr="00E668D5">
              <w:t xml:space="preserve">3. По условию задачи стержень покоится, поэтому сумма моментов сил относительно оси шарнира </w:t>
            </w:r>
            <w:r w:rsidRPr="00E668D5">
              <w:rPr>
                <w:i/>
              </w:rPr>
              <w:t>А</w:t>
            </w:r>
            <w:r w:rsidRPr="00E668D5">
              <w:t xml:space="preserve"> равна нулю. Обозначив длину стержня через </w:t>
            </w:r>
            <w:r w:rsidRPr="00E668D5">
              <w:rPr>
                <w:i/>
                <w:lang w:val="en-US"/>
              </w:rPr>
              <w:t>L</w:t>
            </w:r>
            <w:r w:rsidRPr="00E668D5">
              <w:t>, запишем это условие:</w:t>
            </w:r>
          </w:p>
          <w:p w:rsidR="002A0F9A" w:rsidRPr="00E668D5" w:rsidRDefault="002A0F9A" w:rsidP="00A74797">
            <w:pPr>
              <w:jc w:val="right"/>
            </w:pPr>
            <w:r w:rsidRPr="00E668D5">
              <w:rPr>
                <w:position w:val="-24"/>
              </w:rPr>
              <w:object w:dxaOrig="4360" w:dyaOrig="660">
                <v:shape id="_x0000_i1059" type="#_x0000_t75" style="width:218.15pt;height:34.4pt" o:ole="">
                  <v:imagedata r:id="rId95" o:title=""/>
                </v:shape>
                <o:OLEObject Type="Embed" ProgID="Equation.DSMT4" ShapeID="_x0000_i1059" DrawAspect="Content" ObjectID="_1615616455" r:id="rId96"/>
              </w:object>
            </w:r>
            <w:r w:rsidRPr="00E668D5">
              <w:tab/>
            </w:r>
            <w:r w:rsidRPr="00E668D5">
              <w:tab/>
            </w:r>
            <w:r w:rsidRPr="00E668D5">
              <w:tab/>
              <w:t xml:space="preserve"> (2)</w:t>
            </w:r>
          </w:p>
          <w:p w:rsidR="002A0F9A" w:rsidRPr="00E668D5" w:rsidRDefault="002A0F9A" w:rsidP="00A74797">
            <w:r w:rsidRPr="00E668D5">
              <w:t>4. Доска движется относительно стержня, поэтому сила трения является силой трения скольжения</w:t>
            </w:r>
          </w:p>
          <w:p w:rsidR="002A0F9A" w:rsidRPr="00E668D5" w:rsidRDefault="002A0F9A" w:rsidP="00A74797">
            <w:pPr>
              <w:jc w:val="right"/>
            </w:pPr>
            <w:r w:rsidRPr="00E668D5">
              <w:rPr>
                <w:position w:val="-18"/>
              </w:rPr>
              <w:object w:dxaOrig="1240" w:dyaOrig="440">
                <v:shape id="_x0000_i1060" type="#_x0000_t75" style="width:62.35pt;height:20.4pt" o:ole="">
                  <v:imagedata r:id="rId97" o:title=""/>
                </v:shape>
                <o:OLEObject Type="Embed" ProgID="Equation.DSMT4" ShapeID="_x0000_i1060" DrawAspect="Content" ObjectID="_1615616456" r:id="rId98"/>
              </w:object>
            </w:r>
            <w:r w:rsidRPr="00E668D5">
              <w:tab/>
            </w:r>
            <w:r w:rsidRPr="00E668D5">
              <w:tab/>
            </w:r>
            <w:r w:rsidRPr="00E668D5">
              <w:tab/>
            </w:r>
            <w:r w:rsidRPr="00E668D5">
              <w:tab/>
            </w:r>
            <w:r w:rsidRPr="00E668D5">
              <w:tab/>
            </w:r>
            <w:r w:rsidRPr="00E668D5">
              <w:tab/>
              <w:t>(3)</w:t>
            </w:r>
          </w:p>
          <w:p w:rsidR="002A0F9A" w:rsidRPr="00E668D5" w:rsidRDefault="002A0F9A" w:rsidP="00A74797">
            <w:r w:rsidRPr="00E668D5">
              <w:t>5. Подставив (3) в (2), получим уравнение</w:t>
            </w:r>
          </w:p>
          <w:p w:rsidR="002A0F9A" w:rsidRPr="00E668D5" w:rsidRDefault="002A0F9A" w:rsidP="00A74797">
            <w:pPr>
              <w:ind w:firstLine="708"/>
              <w:jc w:val="center"/>
            </w:pPr>
            <w:r w:rsidRPr="00E668D5">
              <w:rPr>
                <w:position w:val="-12"/>
              </w:rPr>
              <w:object w:dxaOrig="3940" w:dyaOrig="360">
                <v:shape id="_x0000_i1061" type="#_x0000_t75" style="width:196.65pt;height:19.35pt" o:ole="">
                  <v:imagedata r:id="rId99" o:title=""/>
                </v:shape>
                <o:OLEObject Type="Embed" ProgID="Equation.DSMT4" ShapeID="_x0000_i1061" DrawAspect="Content" ObjectID="_1615616457" r:id="rId100"/>
              </w:object>
            </w:r>
            <w:r w:rsidRPr="00E668D5">
              <w:t>,</w:t>
            </w:r>
          </w:p>
          <w:p w:rsidR="002A0F9A" w:rsidRPr="00E668D5" w:rsidRDefault="002A0F9A" w:rsidP="00A74797">
            <w:r w:rsidRPr="00E668D5">
              <w:t xml:space="preserve">позволяющее найти нормальную составляющую силы реакции доски </w:t>
            </w:r>
            <w:r w:rsidRPr="00E668D5">
              <w:rPr>
                <w:position w:val="-36"/>
              </w:rPr>
              <w:object w:dxaOrig="2020" w:dyaOrig="800">
                <v:shape id="_x0000_i1062" type="#_x0000_t75" style="width:99.95pt;height:39.75pt" o:ole="">
                  <v:imagedata r:id="rId101" o:title=""/>
                </v:shape>
                <o:OLEObject Type="Embed" ProgID="Equation.DSMT4" ShapeID="_x0000_i1062" DrawAspect="Content" ObjectID="_1615616458" r:id="rId102"/>
              </w:object>
            </w:r>
            <w:r w:rsidRPr="00E668D5">
              <w:t xml:space="preserve"> </w:t>
            </w:r>
          </w:p>
          <w:p w:rsidR="002A0F9A" w:rsidRPr="00E668D5" w:rsidRDefault="002A0F9A" w:rsidP="00A74797">
            <w:pPr>
              <w:rPr>
                <w:position w:val="-6"/>
              </w:rPr>
            </w:pPr>
            <w:r w:rsidRPr="00E668D5">
              <w:t>Отсюда</w:t>
            </w:r>
            <w:r>
              <w:t>, учитывая выражения (1) и (3)</w:t>
            </w:r>
            <w:r w:rsidRPr="00E668D5">
              <w:t xml:space="preserve">: </w:t>
            </w:r>
            <w:r w:rsidRPr="00E668D5">
              <w:rPr>
                <w:position w:val="-28"/>
              </w:rPr>
              <w:object w:dxaOrig="1800" w:dyaOrig="660">
                <v:shape id="_x0000_i1063" type="#_x0000_t75" style="width:104.25pt;height:37.6pt" o:ole="">
                  <v:imagedata r:id="rId103" o:title=""/>
                </v:shape>
                <o:OLEObject Type="Embed" ProgID="Equation.3" ShapeID="_x0000_i1063" DrawAspect="Content" ObjectID="_1615616459" r:id="rId104"/>
              </w:object>
            </w:r>
            <w:r w:rsidRPr="00E668D5">
              <w:rPr>
                <w:position w:val="-6"/>
              </w:rPr>
              <w:t>≈ 1 кг.</w:t>
            </w:r>
          </w:p>
          <w:p w:rsidR="002A0F9A" w:rsidRPr="00E668D5" w:rsidRDefault="002A0F9A" w:rsidP="00A74797">
            <w:r w:rsidRPr="00E668D5">
              <w:t xml:space="preserve">Ответ:  </w:t>
            </w:r>
            <w:r w:rsidRPr="00E668D5">
              <w:rPr>
                <w:i/>
                <w:lang w:val="en-US"/>
              </w:rPr>
              <w:t>m</w:t>
            </w:r>
            <w:r w:rsidRPr="00E668D5">
              <w:rPr>
                <w:lang w:val="en-US"/>
              </w:rPr>
              <w:t xml:space="preserve"> </w:t>
            </w:r>
            <w:r w:rsidRPr="00E668D5">
              <w:t>≈ 1 кг</w:t>
            </w:r>
          </w:p>
        </w:tc>
      </w:tr>
      <w:tr w:rsidR="003B7848" w:rsidRPr="00E668D5" w:rsidTr="00A7479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Баллы</w:t>
            </w:r>
          </w:p>
        </w:tc>
      </w:tr>
      <w:tr w:rsidR="003B7848" w:rsidRPr="00E668D5" w:rsidTr="00A7479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>Приведено полное решение, включающее следующие элементы: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</w:t>
            </w:r>
            <w:r w:rsidRPr="00E668D5">
              <w:t xml:space="preserve">) записаны положения теории и физические законы, </w:t>
            </w:r>
            <w:r w:rsidRPr="00E668D5">
              <w:lastRenderedPageBreak/>
              <w:t xml:space="preserve">закономерности, </w:t>
            </w:r>
            <w:r w:rsidRPr="00E668D5">
              <w:rPr>
                <w:u w:val="single"/>
              </w:rPr>
              <w:t>применение которых необходимо</w:t>
            </w:r>
            <w:r w:rsidRPr="00E668D5">
              <w:t xml:space="preserve"> для решения задачи выбранным способом </w:t>
            </w:r>
            <w:r w:rsidRPr="00E668D5">
              <w:rPr>
                <w:bCs/>
              </w:rPr>
              <w:t xml:space="preserve">(в данном случае: </w:t>
            </w:r>
            <w:r w:rsidRPr="00E668D5">
              <w:rPr>
                <w:bCs/>
                <w:i/>
              </w:rPr>
              <w:t xml:space="preserve">второй закон Ньютона, </w:t>
            </w:r>
            <w:r w:rsidRPr="00E668D5">
              <w:rPr>
                <w:i/>
              </w:rPr>
              <w:t>условия равновесия для стержня, формула для силы трения</w:t>
            </w:r>
            <w:r w:rsidRPr="00E668D5">
              <w:rPr>
                <w:bCs/>
              </w:rPr>
              <w:t>)</w:t>
            </w:r>
            <w:r w:rsidRPr="00E668D5">
              <w:t>;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</w:t>
            </w:r>
            <w:r w:rsidRPr="00E668D5">
              <w:t>) описаны все вновь вводимые в решении буквенные обозначения физических величин (</w:t>
            </w:r>
            <w:r w:rsidRPr="00E668D5">
              <w:rPr>
                <w:i/>
              </w:rPr>
              <w:t xml:space="preserve">за исключением обозначений </w:t>
            </w:r>
            <w:r w:rsidRPr="00E668D5"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 w:rsidRPr="00E668D5">
              <w:rPr>
                <w:i/>
              </w:rPr>
              <w:t xml:space="preserve"> </w:t>
            </w:r>
            <w:r w:rsidRPr="00E668D5"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 w:rsidRPr="00E668D5">
              <w:rPr>
                <w:i/>
              </w:rPr>
              <w:t xml:space="preserve"> при написании физических законов</w:t>
            </w:r>
            <w:r w:rsidRPr="00E668D5">
              <w:t xml:space="preserve">); 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I</w:t>
            </w:r>
            <w:r w:rsidRPr="00E668D5"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2A0F9A" w:rsidRPr="00E668D5" w:rsidRDefault="002A0F9A" w:rsidP="00A74797">
            <w:r w:rsidRPr="00E668D5">
              <w:rPr>
                <w:lang w:val="en-US"/>
              </w:rPr>
              <w:t>IV</w:t>
            </w:r>
            <w:r w:rsidRPr="00E668D5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lastRenderedPageBreak/>
              <w:t>3</w:t>
            </w:r>
          </w:p>
        </w:tc>
      </w:tr>
      <w:tr w:rsidR="003B7848" w:rsidRPr="00E668D5" w:rsidTr="00A7479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rPr>
                <w:bCs/>
              </w:rPr>
              <w:t>и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t>проведены необходимые преобразования. Но имеются один или несколько из следующих недостатков.</w:t>
            </w:r>
          </w:p>
          <w:p w:rsidR="002A0F9A" w:rsidRPr="00E668D5" w:rsidRDefault="002A0F9A" w:rsidP="00A74797">
            <w:pPr>
              <w:tabs>
                <w:tab w:val="left" w:pos="709"/>
                <w:tab w:val="left" w:pos="993"/>
              </w:tabs>
            </w:pPr>
            <w:r w:rsidRPr="00E668D5">
              <w:t xml:space="preserve">Записи, соответствующие пункту II, представлены не в полном объёме или отсутствуют. 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pPr>
              <w:tabs>
                <w:tab w:val="left" w:pos="-2410"/>
              </w:tabs>
            </w:pPr>
            <w:r w:rsidRPr="00E668D5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r w:rsidRPr="00E668D5"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pPr>
              <w:tabs>
                <w:tab w:val="left" w:pos="284"/>
                <w:tab w:val="left" w:pos="993"/>
              </w:tabs>
              <w:snapToGrid w:val="0"/>
            </w:pPr>
            <w:r w:rsidRPr="00E668D5">
              <w:t xml:space="preserve">Отсутствует пункт </w:t>
            </w:r>
            <w:r w:rsidRPr="00E668D5">
              <w:rPr>
                <w:lang w:val="en-US"/>
              </w:rPr>
              <w:t>IV</w:t>
            </w:r>
            <w:r w:rsidRPr="00E668D5"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2</w:t>
            </w:r>
          </w:p>
        </w:tc>
      </w:tr>
      <w:tr w:rsidR="003B7848" w:rsidRPr="00E668D5" w:rsidTr="00A7479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 xml:space="preserve">Представлены записи, соответствующие </w:t>
            </w:r>
            <w:r w:rsidRPr="00E668D5">
              <w:rPr>
                <w:b/>
                <w:u w:val="single"/>
              </w:rPr>
              <w:t>одному</w:t>
            </w:r>
            <w:r w:rsidRPr="00E668D5">
              <w:t xml:space="preserve"> из следующих случаев.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</w:pPr>
            <w:r w:rsidRPr="00E668D5"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:rsidR="002A0F9A" w:rsidRPr="00E668D5" w:rsidRDefault="002A0F9A" w:rsidP="00A74797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</w:pPr>
            <w:r w:rsidRPr="00E668D5"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2A0F9A" w:rsidRPr="00E668D5" w:rsidRDefault="002A0F9A" w:rsidP="00A74797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  <w:snapToGrid w:val="0"/>
            </w:pPr>
            <w:r w:rsidRPr="00E668D5">
              <w:t xml:space="preserve">В ОДНОЙ из исходных формул, необходимых для решения данной </w:t>
            </w:r>
            <w:r w:rsidRPr="00E668D5">
              <w:lastRenderedPageBreak/>
              <w:t>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lastRenderedPageBreak/>
              <w:t>1</w:t>
            </w:r>
          </w:p>
        </w:tc>
      </w:tr>
      <w:tr w:rsidR="003B7848" w:rsidRPr="00E668D5" w:rsidTr="00A7479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rPr>
                <w:iCs/>
              </w:rPr>
            </w:pPr>
            <w:r w:rsidRPr="00E668D5">
              <w:rPr>
                <w:iCs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0</w:t>
            </w:r>
          </w:p>
        </w:tc>
      </w:tr>
      <w:tr w:rsidR="003B7848" w:rsidRPr="00E668D5" w:rsidTr="00A7479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snapToGrid w:val="0"/>
              <w:jc w:val="right"/>
              <w:rPr>
                <w:i/>
                <w:iCs/>
              </w:rPr>
            </w:pPr>
            <w:r w:rsidRPr="00E668D5">
              <w:rPr>
                <w:i/>
                <w:iCs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  <w:rPr>
                <w:i/>
              </w:rPr>
            </w:pPr>
            <w:r w:rsidRPr="00E668D5">
              <w:rPr>
                <w:i/>
              </w:rPr>
              <w:t>3</w:t>
            </w:r>
          </w:p>
        </w:tc>
      </w:tr>
    </w:tbl>
    <w:p w:rsidR="002A0F9A" w:rsidRPr="00E668D5" w:rsidRDefault="002A0F9A" w:rsidP="002A0F9A">
      <w:pPr>
        <w:rPr>
          <w:position w:val="-6"/>
          <w:highlight w:val="yellow"/>
        </w:rPr>
      </w:pPr>
    </w:p>
    <w:p w:rsidR="002A0F9A" w:rsidRDefault="002A0F9A" w:rsidP="002A0F9A"/>
    <w:p w:rsidR="002A0F9A" w:rsidRPr="00E668D5" w:rsidRDefault="002A0F9A" w:rsidP="002A0F9A">
      <w:pPr>
        <w:rPr>
          <w:sz w:val="4"/>
        </w:rPr>
      </w:pPr>
    </w:p>
    <w:p w:rsidR="002A0F9A" w:rsidRPr="00E668D5" w:rsidRDefault="002A0F9A" w:rsidP="002A0F9A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E668D5">
        <w:rPr>
          <w:b/>
        </w:rPr>
        <w:t>30</w:t>
      </w:r>
      <w:r w:rsidRPr="00E668D5">
        <w:rPr>
          <w:b/>
        </w:rPr>
        <w:br/>
      </w:r>
    </w:p>
    <w:p w:rsidR="002A0F9A" w:rsidRPr="00E668D5" w:rsidRDefault="002A0F9A" w:rsidP="002A0F9A">
      <w:pPr>
        <w:rPr>
          <w:sz w:val="2"/>
        </w:rPr>
      </w:pPr>
    </w:p>
    <w:p w:rsidR="002A0F9A" w:rsidRPr="00E668D5" w:rsidRDefault="002A0F9A" w:rsidP="002A0F9A">
      <w:pPr>
        <w:rPr>
          <w:sz w:val="8"/>
        </w:rPr>
      </w:pPr>
    </w:p>
    <w:p w:rsidR="002A0F9A" w:rsidRPr="00E668D5" w:rsidRDefault="002A0F9A" w:rsidP="002A0F9A">
      <w:pPr>
        <w:keepNext/>
        <w:spacing w:line="20" w:lineRule="auto"/>
        <w:rPr>
          <w:sz w:val="2"/>
        </w:rPr>
      </w:pPr>
    </w:p>
    <w:p w:rsidR="002A0F9A" w:rsidRPr="00E668D5" w:rsidRDefault="002A0F9A" w:rsidP="002A0F9A">
      <w:pPr>
        <w:keepNext/>
        <w:spacing w:line="20" w:lineRule="auto"/>
        <w:rPr>
          <w:sz w:val="2"/>
        </w:rPr>
      </w:pPr>
    </w:p>
    <w:p w:rsidR="002A0F9A" w:rsidRPr="00E668D5" w:rsidRDefault="002A0F9A" w:rsidP="002A0F9A">
      <w:pPr>
        <w:rPr>
          <w:sz w:val="2"/>
        </w:rPr>
      </w:pPr>
      <w:r w:rsidRPr="00E668D5">
        <w:t xml:space="preserve">В комнате размерами 4×5×3 м, в которой воздух имеет температуру 10 °C </w:t>
      </w:r>
      <w:r w:rsidRPr="00E668D5">
        <w:br/>
        <w:t>и относительную влажность 30%, включили увлажнитель воздуха производительностью 0,2 л/ч. Чему станет равна относительная влажность воздуха в комнате через 1,5 ч? Давление насыщенного водяного пара при температуре 10 °C равно 1,23 кПа. Комнату считать герметичным сосудом.</w:t>
      </w:r>
    </w:p>
    <w:p w:rsidR="002A0F9A" w:rsidRPr="00E668D5" w:rsidRDefault="002A0F9A" w:rsidP="002A0F9A">
      <w:pPr>
        <w:rPr>
          <w:sz w:val="2"/>
        </w:rPr>
      </w:pPr>
    </w:p>
    <w:p w:rsidR="002A0F9A" w:rsidRPr="00E668D5" w:rsidRDefault="002A0F9A" w:rsidP="002A0F9A">
      <w:pPr>
        <w:keepNext/>
        <w:rPr>
          <w:b/>
          <w:sz w:val="8"/>
        </w:rPr>
      </w:pPr>
    </w:p>
    <w:p w:rsidR="002A0F9A" w:rsidRPr="00E668D5" w:rsidRDefault="002A0F9A" w:rsidP="002A0F9A">
      <w:pPr>
        <w:rPr>
          <w:sz w:val="2"/>
        </w:rPr>
      </w:pPr>
    </w:p>
    <w:p w:rsidR="002A0F9A" w:rsidRPr="00E668D5" w:rsidRDefault="002A0F9A" w:rsidP="002A0F9A">
      <w:pPr>
        <w:spacing w:line="20" w:lineRule="auto"/>
        <w:rPr>
          <w:sz w:val="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40"/>
        <w:gridCol w:w="1030"/>
      </w:tblGrid>
      <w:tr w:rsidR="002A0F9A" w:rsidRPr="00E668D5" w:rsidTr="00A74797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Возможное решение</w:t>
            </w:r>
          </w:p>
        </w:tc>
      </w:tr>
      <w:tr w:rsidR="002A0F9A" w:rsidRPr="00E668D5" w:rsidTr="00A74797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 xml:space="preserve">Относительная влажность определяется парциальным давлением водяного пара </w:t>
            </w:r>
            <w:r w:rsidRPr="00E668D5">
              <w:rPr>
                <w:i/>
                <w:lang w:val="en-US"/>
              </w:rPr>
              <w:t>p</w:t>
            </w:r>
            <w:r w:rsidRPr="00E668D5">
              <w:t xml:space="preserve"> и давлением </w:t>
            </w:r>
            <w:r w:rsidRPr="00E668D5">
              <w:rPr>
                <w:i/>
                <w:lang w:val="en-US"/>
              </w:rPr>
              <w:t>p</w:t>
            </w:r>
            <w:r w:rsidRPr="00E668D5">
              <w:rPr>
                <w:vertAlign w:val="subscript"/>
              </w:rPr>
              <w:t>нас</w:t>
            </w:r>
            <w:r w:rsidRPr="00E668D5">
              <w:t xml:space="preserve"> насыщенного пара при той же температуре:  </w:t>
            </w:r>
            <w:r w:rsidRPr="00E668D5">
              <w:rPr>
                <w:position w:val="-34"/>
              </w:rPr>
              <w:object w:dxaOrig="1100" w:dyaOrig="780">
                <v:shape id="_x0000_i1064" type="#_x0000_t75" style="width:54.8pt;height:37.6pt" o:ole="">
                  <v:imagedata r:id="rId105" o:title=""/>
                </v:shape>
                <o:OLEObject Type="Embed" ProgID="Equation.DSMT4" ShapeID="_x0000_i1064" DrawAspect="Content" ObjectID="_1615616460" r:id="rId106"/>
              </w:object>
            </w:r>
          </w:p>
          <w:p w:rsidR="002A0F9A" w:rsidRPr="00E668D5" w:rsidRDefault="002A0F9A" w:rsidP="00A74797">
            <w:r w:rsidRPr="00E668D5">
              <w:t xml:space="preserve">За время τ работы увлажнителя с производительностью </w:t>
            </w:r>
            <w:r w:rsidRPr="00E668D5">
              <w:rPr>
                <w:i/>
                <w:lang w:val="en-US"/>
              </w:rPr>
              <w:t>I</w:t>
            </w:r>
            <w:r w:rsidRPr="00E668D5">
              <w:t xml:space="preserve"> испаряется масса воды </w:t>
            </w:r>
            <w:r w:rsidRPr="00E668D5">
              <w:rPr>
                <w:position w:val="-10"/>
              </w:rPr>
              <w:object w:dxaOrig="940" w:dyaOrig="340">
                <v:shape id="_x0000_i1065" type="#_x0000_t75" style="width:47.3pt;height:17.2pt" o:ole="">
                  <v:imagedata r:id="rId107" o:title=""/>
                </v:shape>
                <o:OLEObject Type="Embed" ProgID="Equation.DSMT4" ShapeID="_x0000_i1065" DrawAspect="Content" ObjectID="_1615616461" r:id="rId108"/>
              </w:object>
            </w:r>
            <w:r w:rsidRPr="00E668D5">
              <w:t xml:space="preserve"> плотностью </w:t>
            </w:r>
            <w:r w:rsidRPr="00E668D5">
              <w:rPr>
                <w:position w:val="-10"/>
              </w:rPr>
              <w:object w:dxaOrig="260" w:dyaOrig="280">
                <v:shape id="_x0000_i1066" type="#_x0000_t75" style="width:12.9pt;height:12.9pt" o:ole="">
                  <v:imagedata r:id="rId109" o:title=""/>
                </v:shape>
                <o:OLEObject Type="Embed" ProgID="Equation.DSMT4" ShapeID="_x0000_i1066" DrawAspect="Content" ObjectID="_1615616462" r:id="rId110"/>
              </w:object>
            </w:r>
          </w:p>
          <w:p w:rsidR="002A0F9A" w:rsidRPr="00E668D5" w:rsidRDefault="002A0F9A" w:rsidP="00A74797">
            <w:r w:rsidRPr="00E668D5">
              <w:t xml:space="preserve">В результате исходная влажность в комнате, </w:t>
            </w:r>
            <w:r w:rsidRPr="00E668D5">
              <w:rPr>
                <w:position w:val="-34"/>
              </w:rPr>
              <w:object w:dxaOrig="1199" w:dyaOrig="780">
                <v:shape id="_x0000_i1067" type="#_x0000_t75" style="width:60.2pt;height:37.6pt" o:ole="">
                  <v:imagedata r:id="rId111" o:title=""/>
                </v:shape>
                <o:OLEObject Type="Embed" ProgID="Equation.DSMT4" ShapeID="_x0000_i1067" DrawAspect="Content" ObjectID="_1615616463" r:id="rId112"/>
              </w:object>
            </w:r>
            <w:r w:rsidRPr="00E668D5">
              <w:t xml:space="preserve"> возрастает до значения</w:t>
            </w:r>
          </w:p>
          <w:p w:rsidR="002A0F9A" w:rsidRPr="00E668D5" w:rsidRDefault="002A0F9A" w:rsidP="00A74797">
            <w:pPr>
              <w:jc w:val="center"/>
            </w:pPr>
            <w:r w:rsidRPr="00E668D5">
              <w:rPr>
                <w:position w:val="-34"/>
              </w:rPr>
              <w:object w:dxaOrig="3680" w:dyaOrig="780">
                <v:shape id="_x0000_i1068" type="#_x0000_t75" style="width:183.75pt;height:37.6pt" o:ole="">
                  <v:imagedata r:id="rId113" o:title=""/>
                </v:shape>
                <o:OLEObject Type="Embed" ProgID="Equation.DSMT4" ShapeID="_x0000_i1068" DrawAspect="Content" ObjectID="_1615616464" r:id="rId114"/>
              </w:object>
            </w:r>
          </w:p>
          <w:p w:rsidR="002A0F9A" w:rsidRPr="00E668D5" w:rsidRDefault="002A0F9A" w:rsidP="00A74797">
            <w:r w:rsidRPr="00E668D5">
              <w:t xml:space="preserve">Водяной пар в комнате объёмом </w:t>
            </w:r>
            <w:r w:rsidRPr="00E668D5">
              <w:rPr>
                <w:i/>
                <w:lang w:val="en-US"/>
              </w:rPr>
              <w:t>V</w:t>
            </w:r>
            <w:r w:rsidRPr="00E668D5">
              <w:t xml:space="preserve"> является разреженным газом, который подчиняется уравнению Менделеева – Клапейрона:</w:t>
            </w:r>
          </w:p>
          <w:p w:rsidR="002A0F9A" w:rsidRPr="00E668D5" w:rsidRDefault="002A0F9A" w:rsidP="00A74797">
            <w:r w:rsidRPr="00E668D5">
              <w:rPr>
                <w:position w:val="-32"/>
                <w:vertAlign w:val="subscript"/>
              </w:rPr>
              <w:object w:dxaOrig="1520" w:dyaOrig="760">
                <v:shape id="_x0000_i1069" type="#_x0000_t75" style="width:76.3pt;height:37.6pt" o:ole="">
                  <v:imagedata r:id="rId115" o:title=""/>
                </v:shape>
                <o:OLEObject Type="Embed" ProgID="Equation.DSMT4" ShapeID="_x0000_i1069" DrawAspect="Content" ObjectID="_1615616465" r:id="rId116"/>
              </w:object>
            </w:r>
          </w:p>
          <w:p w:rsidR="002A0F9A" w:rsidRPr="00E668D5" w:rsidRDefault="002A0F9A" w:rsidP="00A74797">
            <w:r w:rsidRPr="00E668D5">
              <w:t xml:space="preserve">где </w:t>
            </w:r>
            <w:r w:rsidRPr="00E668D5">
              <w:rPr>
                <w:i/>
                <w:lang w:val="en-US"/>
              </w:rPr>
              <w:t>M</w:t>
            </w:r>
            <w:r w:rsidRPr="00E668D5">
              <w:t xml:space="preserve"> – масса водяного пара, </w:t>
            </w:r>
            <w:r w:rsidRPr="00E668D5">
              <w:rPr>
                <w:i/>
                <w:lang w:val="en-US"/>
              </w:rPr>
              <w:t>p</w:t>
            </w:r>
            <w:r w:rsidRPr="00E668D5">
              <w:t xml:space="preserve"> – парциальное давление, </w:t>
            </w:r>
            <w:r w:rsidRPr="00E668D5">
              <w:rPr>
                <w:position w:val="-10"/>
              </w:rPr>
              <w:object w:dxaOrig="220" w:dyaOrig="280">
                <v:shape id="_x0000_i1070" type="#_x0000_t75" style="width:11.8pt;height:12.9pt" o:ole="">
                  <v:imagedata r:id="rId117" o:title=""/>
                </v:shape>
                <o:OLEObject Type="Embed" ProgID="Equation.DSMT4" ShapeID="_x0000_i1070" DrawAspect="Content" ObjectID="_1615616466" r:id="rId118"/>
              </w:object>
            </w:r>
            <w:r w:rsidRPr="00E668D5">
              <w:t xml:space="preserve"> – его молярная масса. </w:t>
            </w:r>
            <w:r w:rsidRPr="00E668D5">
              <w:rPr>
                <w:spacing w:val="-4"/>
              </w:rPr>
              <w:t>Увеличение массы пара в комнате</w:t>
            </w:r>
            <w:r w:rsidRPr="00E668D5">
              <w:rPr>
                <w:spacing w:val="-2"/>
              </w:rPr>
              <w:t xml:space="preserve"> на</w:t>
            </w:r>
            <w:r w:rsidRPr="00E668D5">
              <w:t xml:space="preserve"> </w:t>
            </w:r>
            <w:r w:rsidRPr="00E668D5">
              <w:rPr>
                <w:i/>
                <w:lang w:val="en-US"/>
              </w:rPr>
              <w:t>m</w:t>
            </w:r>
            <w:r w:rsidRPr="00E668D5">
              <w:t xml:space="preserve"> (от </w:t>
            </w:r>
            <w:r w:rsidRPr="00E668D5">
              <w:rPr>
                <w:i/>
                <w:lang w:val="en-US"/>
              </w:rPr>
              <w:t>m</w:t>
            </w:r>
            <w:r w:rsidRPr="00E668D5">
              <w:rPr>
                <w:vertAlign w:val="subscript"/>
              </w:rPr>
              <w:t>1</w:t>
            </w:r>
            <w:r w:rsidRPr="00E668D5">
              <w:t xml:space="preserve"> до </w:t>
            </w:r>
            <w:r w:rsidRPr="00E668D5">
              <w:rPr>
                <w:position w:val="-12"/>
              </w:rPr>
              <w:object w:dxaOrig="1520" w:dyaOrig="380">
                <v:shape id="_x0000_i1071" type="#_x0000_t75" style="width:76.3pt;height:19.35pt" o:ole="">
                  <v:imagedata r:id="rId119" o:title=""/>
                </v:shape>
                <o:OLEObject Type="Embed" ProgID="Equation.DSMT4" ShapeID="_x0000_i1071" DrawAspect="Content" ObjectID="_1615616467" r:id="rId120"/>
              </w:object>
            </w:r>
            <w:r w:rsidRPr="00E668D5">
              <w:t xml:space="preserve"> </w:t>
            </w:r>
            <w:r w:rsidRPr="00E668D5">
              <w:rPr>
                <w:spacing w:val="-4"/>
              </w:rPr>
              <w:t>приводит</w:t>
            </w:r>
            <w:r w:rsidRPr="00E668D5">
              <w:t xml:space="preserve"> к увеличению парциального давления на величину, пропорциональную испарившейся массе: </w:t>
            </w:r>
            <w:r w:rsidRPr="00E668D5">
              <w:rPr>
                <w:position w:val="-32"/>
              </w:rPr>
              <w:object w:dxaOrig="2579" w:dyaOrig="760">
                <v:shape id="_x0000_i1072" type="#_x0000_t75" style="width:128.95pt;height:37.6pt" o:ole="">
                  <v:imagedata r:id="rId121" o:title=""/>
                </v:shape>
                <o:OLEObject Type="Embed" ProgID="Equation.DSMT4" ShapeID="_x0000_i1072" DrawAspect="Content" ObjectID="_1615616468" r:id="rId122"/>
              </w:object>
            </w:r>
          </w:p>
          <w:p w:rsidR="002A0F9A" w:rsidRPr="00E668D5" w:rsidRDefault="002A0F9A" w:rsidP="00A74797">
            <w:r w:rsidRPr="00E668D5">
              <w:t xml:space="preserve">Отсюда: </w:t>
            </w:r>
            <w:r w:rsidRPr="00E668D5">
              <w:rPr>
                <w:position w:val="-34"/>
              </w:rPr>
              <w:object w:dxaOrig="3800" w:dyaOrig="780">
                <v:shape id="_x0000_i1073" type="#_x0000_t75" style="width:189.15pt;height:37.6pt" o:ole="">
                  <v:imagedata r:id="rId123" o:title=""/>
                </v:shape>
                <o:OLEObject Type="Embed" ProgID="Equation.DSMT4" ShapeID="_x0000_i1073" DrawAspect="Content" ObjectID="_1615616469" r:id="rId124"/>
              </w:object>
            </w:r>
          </w:p>
          <w:p w:rsidR="002A0F9A" w:rsidRPr="00E668D5" w:rsidRDefault="002A0F9A" w:rsidP="00A74797">
            <w:r w:rsidRPr="00E668D5">
              <w:t>Подставляя значения физических величин, получим:</w:t>
            </w:r>
          </w:p>
          <w:p w:rsidR="002A0F9A" w:rsidRPr="00E668D5" w:rsidRDefault="002A0F9A" w:rsidP="00A74797">
            <w:pPr>
              <w:jc w:val="center"/>
            </w:pPr>
            <w:r w:rsidRPr="00E668D5">
              <w:rPr>
                <w:position w:val="-34"/>
              </w:rPr>
              <w:object w:dxaOrig="6800" w:dyaOrig="840">
                <v:shape id="_x0000_i1074" type="#_x0000_t75" style="width:339.6pt;height:41.9pt" o:ole="">
                  <v:imagedata r:id="rId125" o:title=""/>
                </v:shape>
                <o:OLEObject Type="Embed" ProgID="Equation.DSMT4" ShapeID="_x0000_i1074" DrawAspect="Content" ObjectID="_1615616470" r:id="rId126"/>
              </w:object>
            </w:r>
            <w:r w:rsidRPr="00E668D5">
              <w:t>.</w:t>
            </w:r>
          </w:p>
          <w:p w:rsidR="002A0F9A" w:rsidRPr="00E668D5" w:rsidRDefault="002A0F9A" w:rsidP="00A74797">
            <w:pPr>
              <w:rPr>
                <w:vertAlign w:val="subscript"/>
              </w:rPr>
            </w:pPr>
            <w:r w:rsidRPr="00E668D5">
              <w:t xml:space="preserve">Ответ: </w:t>
            </w:r>
            <w:r w:rsidRPr="00E668D5">
              <w:rPr>
                <w:position w:val="-12"/>
              </w:rPr>
              <w:object w:dxaOrig="900" w:dyaOrig="380">
                <v:shape id="_x0000_i1075" type="#_x0000_t75" style="width:45.15pt;height:19.35pt" o:ole="">
                  <v:imagedata r:id="rId127" o:title=""/>
                </v:shape>
                <o:OLEObject Type="Embed" ProgID="Equation.DSMT4" ShapeID="_x0000_i1075" DrawAspect="Content" ObjectID="_1615616471" r:id="rId128"/>
              </w:object>
            </w:r>
            <w:r w:rsidRPr="00E668D5">
              <w:t>%</w:t>
            </w:r>
          </w:p>
        </w:tc>
      </w:tr>
      <w:tr w:rsidR="002A0F9A" w:rsidRPr="00E668D5" w:rsidTr="00A747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Баллы</w:t>
            </w:r>
          </w:p>
        </w:tc>
      </w:tr>
      <w:tr w:rsidR="002A0F9A" w:rsidRPr="00E668D5" w:rsidTr="00A747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lastRenderedPageBreak/>
              <w:t>Приведено полное решение, включающее следующие элементы: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</w:t>
            </w:r>
            <w:r w:rsidRPr="00E668D5">
              <w:t xml:space="preserve">) записаны положения теории и физические законы, закономерности, </w:t>
            </w:r>
            <w:r w:rsidRPr="00E668D5">
              <w:rPr>
                <w:u w:val="single"/>
              </w:rPr>
              <w:t>применение которых необходимо</w:t>
            </w:r>
            <w:r w:rsidRPr="00E668D5">
              <w:t xml:space="preserve"> для решения задачи выбранным способом </w:t>
            </w:r>
            <w:r w:rsidRPr="00E668D5">
              <w:rPr>
                <w:bCs/>
              </w:rPr>
              <w:t xml:space="preserve">(в данном случае: </w:t>
            </w:r>
            <w:r w:rsidRPr="00E668D5">
              <w:rPr>
                <w:i/>
              </w:rPr>
              <w:t>определение относительной влажности для двух состояний воздуха, уравнение Менделеева – Клапейрона, выражение для производительности увлажнителя</w:t>
            </w:r>
            <w:r w:rsidRPr="00E668D5">
              <w:rPr>
                <w:bCs/>
              </w:rPr>
              <w:t>)</w:t>
            </w:r>
            <w:r w:rsidRPr="00E668D5">
              <w:t>;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</w:t>
            </w:r>
            <w:r w:rsidRPr="00E668D5">
              <w:t>) описаны все вновь вводимые в решении буквенные обозначения физических величин (</w:t>
            </w:r>
            <w:r w:rsidRPr="00E668D5">
              <w:rPr>
                <w:i/>
              </w:rPr>
              <w:t xml:space="preserve">за исключением обозначений </w:t>
            </w:r>
            <w:r w:rsidRPr="00E668D5"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 w:rsidRPr="00E668D5">
              <w:rPr>
                <w:i/>
              </w:rPr>
              <w:t xml:space="preserve"> </w:t>
            </w:r>
            <w:r w:rsidRPr="00E668D5"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 w:rsidRPr="00E668D5">
              <w:rPr>
                <w:i/>
              </w:rPr>
              <w:t xml:space="preserve"> при написании физических законов</w:t>
            </w:r>
            <w:r w:rsidRPr="00E668D5">
              <w:t xml:space="preserve">); 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I</w:t>
            </w:r>
            <w:r w:rsidRPr="00E668D5"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2A0F9A" w:rsidRPr="00E668D5" w:rsidRDefault="002A0F9A" w:rsidP="00A74797">
            <w:r w:rsidRPr="00E668D5">
              <w:rPr>
                <w:lang w:val="en-US"/>
              </w:rPr>
              <w:t>IV</w:t>
            </w:r>
            <w:r w:rsidRPr="00E668D5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3</w:t>
            </w:r>
          </w:p>
        </w:tc>
      </w:tr>
      <w:tr w:rsidR="002A0F9A" w:rsidRPr="00E668D5" w:rsidTr="00A747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>Правильно записаны все необходимые положения теории, физические законы, закономерности,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rPr>
                <w:bCs/>
              </w:rPr>
              <w:t>и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t>проведены необходимые преобразования. Но имеются один или несколько из следующих недостатков.</w:t>
            </w:r>
          </w:p>
          <w:p w:rsidR="002A0F9A" w:rsidRPr="00E668D5" w:rsidRDefault="002A0F9A" w:rsidP="00A74797">
            <w:pPr>
              <w:tabs>
                <w:tab w:val="left" w:pos="709"/>
                <w:tab w:val="left" w:pos="993"/>
              </w:tabs>
            </w:pPr>
            <w:r w:rsidRPr="00E668D5">
              <w:t xml:space="preserve">Записи, соответствующие пункту II, представлены не в полном объёме или отсутствуют. 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pPr>
              <w:tabs>
                <w:tab w:val="left" w:pos="-2410"/>
              </w:tabs>
            </w:pPr>
            <w:r w:rsidRPr="00E668D5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r w:rsidRPr="00E668D5"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pPr>
              <w:tabs>
                <w:tab w:val="left" w:pos="284"/>
                <w:tab w:val="left" w:pos="993"/>
              </w:tabs>
              <w:snapToGrid w:val="0"/>
            </w:pPr>
            <w:r w:rsidRPr="00E668D5">
              <w:t xml:space="preserve">Отсутствует пункт </w:t>
            </w:r>
            <w:r w:rsidRPr="00E668D5">
              <w:rPr>
                <w:lang w:val="en-US"/>
              </w:rPr>
              <w:t>IV</w:t>
            </w:r>
            <w:r w:rsidRPr="00E668D5">
              <w:t>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2</w:t>
            </w:r>
          </w:p>
        </w:tc>
      </w:tr>
      <w:tr w:rsidR="002A0F9A" w:rsidRPr="00E668D5" w:rsidTr="00A747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 xml:space="preserve">Представлены записи, соответствующие </w:t>
            </w:r>
            <w:r w:rsidRPr="00E668D5">
              <w:rPr>
                <w:b/>
                <w:u w:val="single"/>
              </w:rPr>
              <w:t>одному</w:t>
            </w:r>
            <w:r w:rsidRPr="00E668D5">
              <w:t xml:space="preserve"> из следующих случаев.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</w:pPr>
            <w:r w:rsidRPr="00E668D5"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:rsidR="002A0F9A" w:rsidRPr="00E668D5" w:rsidRDefault="002A0F9A" w:rsidP="00A74797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</w:pPr>
            <w:r w:rsidRPr="00E668D5">
              <w:t xml:space="preserve"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</w:t>
            </w:r>
            <w:r w:rsidRPr="00E668D5">
              <w:lastRenderedPageBreak/>
              <w:t>имеющимися формулами, направленные на решение задачи.</w:t>
            </w:r>
          </w:p>
          <w:p w:rsidR="002A0F9A" w:rsidRPr="00E668D5" w:rsidRDefault="002A0F9A" w:rsidP="00A74797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  <w:snapToGrid w:val="0"/>
            </w:pPr>
            <w:r w:rsidRPr="00E668D5"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lastRenderedPageBreak/>
              <w:t>1</w:t>
            </w:r>
          </w:p>
        </w:tc>
      </w:tr>
      <w:tr w:rsidR="002A0F9A" w:rsidRPr="00E668D5" w:rsidTr="00A747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rPr>
                <w:iCs/>
              </w:rPr>
            </w:pPr>
            <w:r w:rsidRPr="00E668D5">
              <w:rPr>
                <w:iCs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0</w:t>
            </w:r>
          </w:p>
        </w:tc>
      </w:tr>
      <w:tr w:rsidR="002A0F9A" w:rsidRPr="00E668D5" w:rsidTr="00A74797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snapToGrid w:val="0"/>
              <w:jc w:val="right"/>
              <w:rPr>
                <w:i/>
                <w:iCs/>
              </w:rPr>
            </w:pPr>
            <w:r w:rsidRPr="00E668D5">
              <w:rPr>
                <w:i/>
                <w:iCs/>
              </w:rPr>
              <w:t>Максимальный бал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  <w:rPr>
                <w:i/>
              </w:rPr>
            </w:pPr>
            <w:r w:rsidRPr="00E668D5">
              <w:rPr>
                <w:i/>
              </w:rPr>
              <w:t>3</w:t>
            </w:r>
          </w:p>
        </w:tc>
      </w:tr>
    </w:tbl>
    <w:p w:rsidR="002A0F9A" w:rsidRPr="00E668D5" w:rsidRDefault="002A0F9A" w:rsidP="002A0F9A">
      <w:pPr>
        <w:keepLines/>
        <w:rPr>
          <w:rFonts w:ascii="Arial" w:hAnsi="Arial"/>
          <w:szCs w:val="20"/>
        </w:rPr>
      </w:pPr>
    </w:p>
    <w:p w:rsidR="002A0F9A" w:rsidRPr="00E668D5" w:rsidRDefault="002A0F9A" w:rsidP="002A0F9A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/>
      </w:tblPr>
      <w:tblGrid>
        <w:gridCol w:w="3131"/>
      </w:tblGrid>
      <w:tr w:rsidR="002A0F9A" w:rsidRPr="00E668D5" w:rsidTr="00A74797">
        <w:tc>
          <w:tcPr>
            <w:tcW w:w="3131" w:type="dxa"/>
            <w:shd w:val="clear" w:color="auto" w:fill="auto"/>
          </w:tcPr>
          <w:p w:rsidR="002A0F9A" w:rsidRPr="00E668D5" w:rsidRDefault="002A0F9A" w:rsidP="00A74797">
            <w:pPr>
              <w:keepNext/>
              <w:keepLines/>
              <w:spacing w:after="200" w:line="276" w:lineRule="auto"/>
              <w:ind w:left="-709"/>
              <w:contextualSpacing/>
              <w:jc w:val="center"/>
              <w:rPr>
                <w:rFonts w:eastAsia="Calibri"/>
                <w:sz w:val="2"/>
                <w:lang w:eastAsia="en-US"/>
              </w:rPr>
            </w:pPr>
            <w:r w:rsidRPr="00E668D5">
              <w:rPr>
                <w:rFonts w:eastAsia="Calibri"/>
                <w:noProof/>
                <w:sz w:val="2"/>
              </w:rPr>
              <w:drawing>
                <wp:inline distT="0" distB="0" distL="0" distR="0">
                  <wp:extent cx="1104900" cy="1133475"/>
                  <wp:effectExtent l="0" t="0" r="0" b="9525"/>
                  <wp:docPr id="7" name="Рисунок 4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1133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A0F9A" w:rsidRPr="00E668D5" w:rsidRDefault="002A0F9A" w:rsidP="002A0F9A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E668D5">
        <w:rPr>
          <w:b/>
        </w:rPr>
        <w:t>3</w:t>
      </w:r>
      <w:r>
        <w:rPr>
          <w:b/>
        </w:rPr>
        <w:t>1</w:t>
      </w:r>
      <w:r w:rsidRPr="00E668D5">
        <w:rPr>
          <w:b/>
        </w:rPr>
        <w:br/>
      </w:r>
    </w:p>
    <w:p w:rsidR="002A0F9A" w:rsidRPr="00E668D5" w:rsidRDefault="002A0F9A" w:rsidP="002A0F9A">
      <w:pPr>
        <w:rPr>
          <w:sz w:val="2"/>
        </w:rPr>
      </w:pPr>
      <w:r w:rsidRPr="00E668D5">
        <w:t xml:space="preserve">Источник тока, два резистора и ключ включены в цепь, как показано на рисунке. При разомкнутом ключе на резисторе </w:t>
      </w:r>
      <w:r w:rsidRPr="00E668D5">
        <w:rPr>
          <w:i/>
          <w:lang w:val="en-US"/>
        </w:rPr>
        <w:t>R</w:t>
      </w:r>
      <w:r w:rsidRPr="00E668D5">
        <w:rPr>
          <w:vertAlign w:val="subscript"/>
        </w:rPr>
        <w:t>1</w:t>
      </w:r>
      <w:r w:rsidRPr="00E668D5">
        <w:t xml:space="preserve"> выделяется мощность </w:t>
      </w:r>
      <w:r w:rsidRPr="004D7C5C">
        <w:br/>
      </w:r>
      <w:r>
        <w:rPr>
          <w:i/>
          <w:lang w:val="en-US"/>
        </w:rPr>
        <w:t>P</w:t>
      </w:r>
      <w:r w:rsidRPr="004D7C5C">
        <w:rPr>
          <w:i/>
          <w:vertAlign w:val="subscript"/>
        </w:rPr>
        <w:t>1</w:t>
      </w:r>
      <w:r w:rsidRPr="004D7C5C">
        <w:rPr>
          <w:i/>
        </w:rPr>
        <w:t xml:space="preserve">= </w:t>
      </w:r>
      <w:r>
        <w:t>2</w:t>
      </w:r>
      <w:r w:rsidRPr="004D7C5C">
        <w:rPr>
          <w:i/>
        </w:rPr>
        <w:t xml:space="preserve"> </w:t>
      </w:r>
      <w:r w:rsidRPr="00E668D5">
        <w:t>Вт, а на резисторе</w:t>
      </w:r>
      <w:r w:rsidRPr="00E668D5">
        <w:rPr>
          <w:i/>
        </w:rPr>
        <w:t xml:space="preserve"> </w:t>
      </w:r>
      <w:r w:rsidRPr="00E668D5">
        <w:rPr>
          <w:i/>
          <w:lang w:val="en-US"/>
        </w:rPr>
        <w:t>R</w:t>
      </w:r>
      <w:r w:rsidRPr="00E668D5">
        <w:rPr>
          <w:vertAlign w:val="subscript"/>
        </w:rPr>
        <w:t>2</w:t>
      </w:r>
      <w:r w:rsidRPr="00E668D5">
        <w:t xml:space="preserve"> − мощность </w:t>
      </w:r>
      <w:r>
        <w:rPr>
          <w:i/>
          <w:lang w:val="en-US"/>
        </w:rPr>
        <w:t>P</w:t>
      </w:r>
      <w:r w:rsidRPr="004D7C5C">
        <w:rPr>
          <w:i/>
          <w:vertAlign w:val="subscript"/>
        </w:rPr>
        <w:t>2</w:t>
      </w:r>
      <w:r w:rsidRPr="004D7C5C">
        <w:rPr>
          <w:i/>
        </w:rPr>
        <w:t xml:space="preserve">= </w:t>
      </w:r>
      <w:r>
        <w:t>1</w:t>
      </w:r>
      <w:r w:rsidRPr="004D7C5C">
        <w:rPr>
          <w:i/>
        </w:rPr>
        <w:t xml:space="preserve"> </w:t>
      </w:r>
      <w:r w:rsidRPr="00E668D5">
        <w:t xml:space="preserve">Вт. Какая мощность будет выделяться на резисторе </w:t>
      </w:r>
      <w:r w:rsidRPr="00E668D5">
        <w:rPr>
          <w:i/>
          <w:lang w:val="en-US"/>
        </w:rPr>
        <w:t>R</w:t>
      </w:r>
      <w:r w:rsidRPr="00E668D5">
        <w:rPr>
          <w:vertAlign w:val="subscript"/>
        </w:rPr>
        <w:t>2</w:t>
      </w:r>
      <w:r w:rsidRPr="00E668D5">
        <w:t xml:space="preserve"> после замыкания ключа К? Внутренним сопротивлением источника пренебречь.</w:t>
      </w:r>
    </w:p>
    <w:p w:rsidR="002A0F9A" w:rsidRPr="00E668D5" w:rsidRDefault="002A0F9A" w:rsidP="002A0F9A">
      <w:pPr>
        <w:keepLines/>
        <w:rPr>
          <w:rFonts w:ascii="Arial" w:hAnsi="Arial"/>
          <w:szCs w:val="20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40"/>
        <w:gridCol w:w="1030"/>
      </w:tblGrid>
      <w:tr w:rsidR="002A0F9A" w:rsidRPr="00E668D5" w:rsidTr="00A74797"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Возможное решение</w:t>
            </w:r>
          </w:p>
        </w:tc>
      </w:tr>
      <w:tr w:rsidR="002A0F9A" w:rsidRPr="00E668D5" w:rsidTr="00A74797"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>Ток в цепи  до замыкания ключа К</w:t>
            </w:r>
          </w:p>
          <w:p w:rsidR="002A0F9A" w:rsidRPr="00E668D5" w:rsidRDefault="002A0F9A" w:rsidP="00A74797">
            <w:pPr>
              <w:jc w:val="right"/>
            </w:pPr>
            <w:r>
              <w:rPr>
                <w:noProof/>
                <w:position w:val="-32"/>
              </w:rPr>
              <w:drawing>
                <wp:inline distT="0" distB="0" distL="0" distR="0">
                  <wp:extent cx="955040" cy="46418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5040" cy="464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68D5">
              <w:t xml:space="preserve">                                                (1)</w:t>
            </w:r>
          </w:p>
          <w:p w:rsidR="002A0F9A" w:rsidRPr="00E668D5" w:rsidRDefault="002A0F9A" w:rsidP="00A74797">
            <w:r w:rsidRPr="00E668D5">
              <w:t xml:space="preserve">где </w:t>
            </w:r>
            <w:r>
              <w:rPr>
                <w:noProof/>
                <w:position w:val="-4"/>
              </w:rPr>
              <w:drawing>
                <wp:inline distT="0" distB="0" distL="0" distR="0">
                  <wp:extent cx="149860" cy="177165"/>
                  <wp:effectExtent l="19050" t="0" r="254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860" cy="1771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68D5">
              <w:t xml:space="preserve"> – ЭДС источника.</w:t>
            </w:r>
          </w:p>
          <w:p w:rsidR="002A0F9A" w:rsidRPr="00E668D5" w:rsidRDefault="002A0F9A" w:rsidP="00A74797">
            <w:r w:rsidRPr="00E668D5">
              <w:t xml:space="preserve">Мощность, выделяемая соответственно на резисторах </w:t>
            </w:r>
            <w:r w:rsidRPr="00E668D5">
              <w:rPr>
                <w:i/>
                <w:lang w:val="en-US"/>
              </w:rPr>
              <w:t>R</w:t>
            </w:r>
            <w:r w:rsidRPr="00E668D5">
              <w:rPr>
                <w:vertAlign w:val="subscript"/>
              </w:rPr>
              <w:t>1</w:t>
            </w:r>
            <w:r w:rsidRPr="00E668D5">
              <w:t xml:space="preserve"> и </w:t>
            </w:r>
            <w:r w:rsidRPr="00E668D5">
              <w:rPr>
                <w:i/>
                <w:lang w:val="en-US"/>
              </w:rPr>
              <w:t>R</w:t>
            </w:r>
            <w:r w:rsidRPr="00E668D5">
              <w:rPr>
                <w:vertAlign w:val="subscript"/>
              </w:rPr>
              <w:t>2</w:t>
            </w:r>
            <w:r w:rsidRPr="00E668D5">
              <w:t>,</w:t>
            </w:r>
          </w:p>
          <w:p w:rsidR="002A0F9A" w:rsidRPr="00E668D5" w:rsidRDefault="002A0F9A" w:rsidP="00A74797">
            <w:pPr>
              <w:jc w:val="right"/>
            </w:pPr>
            <w:r>
              <w:rPr>
                <w:noProof/>
                <w:position w:val="-14"/>
              </w:rPr>
              <w:drawing>
                <wp:inline distT="0" distB="0" distL="0" distR="0">
                  <wp:extent cx="764540" cy="300355"/>
                  <wp:effectExtent l="1905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4540" cy="300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68D5">
              <w:t xml:space="preserve">                                                   (2)</w:t>
            </w:r>
          </w:p>
          <w:p w:rsidR="002A0F9A" w:rsidRPr="00E668D5" w:rsidRDefault="002A0F9A" w:rsidP="00A74797">
            <w:pPr>
              <w:jc w:val="right"/>
            </w:pPr>
            <w:r>
              <w:rPr>
                <w:noProof/>
                <w:position w:val="-14"/>
              </w:rPr>
              <w:drawing>
                <wp:inline distT="0" distB="0" distL="0" distR="0">
                  <wp:extent cx="805180" cy="300355"/>
                  <wp:effectExtent l="1905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5180" cy="300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68D5">
              <w:t xml:space="preserve">                                                   (3)</w:t>
            </w:r>
          </w:p>
          <w:p w:rsidR="002A0F9A" w:rsidRPr="00E668D5" w:rsidRDefault="002A0F9A" w:rsidP="00A74797">
            <w:r w:rsidRPr="00E668D5">
              <w:t xml:space="preserve">Так как после замыкания ключа ток через резистор </w:t>
            </w:r>
            <w:r w:rsidRPr="00E668D5">
              <w:rPr>
                <w:i/>
                <w:lang w:val="en-US"/>
              </w:rPr>
              <w:t>R</w:t>
            </w:r>
            <w:r w:rsidRPr="00E668D5">
              <w:rPr>
                <w:vertAlign w:val="subscript"/>
              </w:rPr>
              <w:t>1</w:t>
            </w:r>
            <w:r w:rsidRPr="00E668D5">
              <w:t xml:space="preserve"> не течёт, искомая мощность, выделяемая на резисторе </w:t>
            </w:r>
            <w:r w:rsidRPr="00E668D5">
              <w:rPr>
                <w:i/>
                <w:lang w:val="en-US"/>
              </w:rPr>
              <w:t>R</w:t>
            </w:r>
            <w:r w:rsidRPr="00E668D5">
              <w:rPr>
                <w:vertAlign w:val="subscript"/>
              </w:rPr>
              <w:t>2</w:t>
            </w:r>
            <w:r w:rsidRPr="00E668D5">
              <w:t xml:space="preserve"> после замыкания ключа К,</w:t>
            </w:r>
          </w:p>
          <w:p w:rsidR="002A0F9A" w:rsidRPr="00E668D5" w:rsidRDefault="002A0F9A" w:rsidP="00A74797">
            <w:pPr>
              <w:jc w:val="right"/>
            </w:pPr>
            <w:r>
              <w:rPr>
                <w:noProof/>
                <w:position w:val="-32"/>
              </w:rPr>
              <w:drawing>
                <wp:inline distT="0" distB="0" distL="0" distR="0">
                  <wp:extent cx="695960" cy="504825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960" cy="504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68D5">
              <w:t xml:space="preserve">                                                      (4)</w:t>
            </w:r>
          </w:p>
          <w:p w:rsidR="002A0F9A" w:rsidRPr="00E668D5" w:rsidRDefault="002A0F9A" w:rsidP="00A74797">
            <w:r w:rsidRPr="00E668D5">
              <w:t>Объединяя (1)–(4), получаем:</w:t>
            </w:r>
          </w:p>
          <w:p w:rsidR="002A0F9A" w:rsidRPr="00E668D5" w:rsidRDefault="002A0F9A" w:rsidP="00A74797">
            <w:r>
              <w:rPr>
                <w:noProof/>
                <w:position w:val="-36"/>
              </w:rPr>
              <w:drawing>
                <wp:inline distT="0" distB="0" distL="0" distR="0">
                  <wp:extent cx="1569720" cy="573405"/>
                  <wp:effectExtent l="1905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9720" cy="573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position w:val="-36"/>
              </w:rPr>
              <w:t xml:space="preserve"> </w:t>
            </w:r>
            <w:r w:rsidRPr="00E668D5">
              <w:t>Вт.</w:t>
            </w:r>
          </w:p>
          <w:p w:rsidR="002A0F9A" w:rsidRPr="00E668D5" w:rsidRDefault="002A0F9A" w:rsidP="00A74797">
            <w:r w:rsidRPr="00E668D5">
              <w:t xml:space="preserve">Ответ: </w:t>
            </w:r>
            <w:r>
              <w:rPr>
                <w:noProof/>
                <w:position w:val="-14"/>
              </w:rPr>
              <w:drawing>
                <wp:inline distT="0" distB="0" distL="0" distR="0">
                  <wp:extent cx="491490" cy="340995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149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68D5">
              <w:t xml:space="preserve"> Вт</w:t>
            </w:r>
          </w:p>
        </w:tc>
      </w:tr>
      <w:tr w:rsidR="002A0F9A" w:rsidRPr="00E668D5" w:rsidTr="00A74797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Баллы</w:t>
            </w:r>
          </w:p>
        </w:tc>
      </w:tr>
      <w:tr w:rsidR="002A0F9A" w:rsidRPr="00E668D5" w:rsidTr="00A74797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>Приведено полное решение, включающее следующие элементы: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</w:t>
            </w:r>
            <w:r w:rsidRPr="00E668D5">
              <w:t xml:space="preserve">) записаны положения теории и физические законы, закономерности, </w:t>
            </w:r>
            <w:r w:rsidRPr="00E668D5">
              <w:rPr>
                <w:u w:val="single"/>
              </w:rPr>
              <w:t>применение которых необходимо</w:t>
            </w:r>
            <w:r w:rsidRPr="00E668D5">
              <w:t xml:space="preserve"> для решения задачи выбранным способом </w:t>
            </w:r>
            <w:r w:rsidRPr="00E668D5">
              <w:rPr>
                <w:bCs/>
              </w:rPr>
              <w:t xml:space="preserve">(в данном случае: </w:t>
            </w:r>
            <w:r w:rsidRPr="00E668D5">
              <w:rPr>
                <w:i/>
              </w:rPr>
              <w:t xml:space="preserve">закон Ома для полной цепи, формула для расчета сопротивления при последовательном соединении проводников, формула для мощности </w:t>
            </w:r>
            <w:r w:rsidRPr="00E668D5">
              <w:rPr>
                <w:i/>
              </w:rPr>
              <w:lastRenderedPageBreak/>
              <w:t>электрического тока</w:t>
            </w:r>
            <w:r w:rsidRPr="00E668D5">
              <w:rPr>
                <w:bCs/>
              </w:rPr>
              <w:t>)</w:t>
            </w:r>
            <w:r w:rsidRPr="00E668D5">
              <w:t>;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</w:t>
            </w:r>
            <w:r w:rsidRPr="00E668D5">
              <w:t>) описаны все вновь вводимые в решении буквенные обозначения физических величин (</w:t>
            </w:r>
            <w:r w:rsidRPr="00E668D5">
              <w:rPr>
                <w:i/>
              </w:rPr>
              <w:t xml:space="preserve">за исключением обозначений </w:t>
            </w:r>
            <w:r w:rsidRPr="00E668D5"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 w:rsidRPr="00E668D5">
              <w:rPr>
                <w:i/>
              </w:rPr>
              <w:t xml:space="preserve"> </w:t>
            </w:r>
            <w:r w:rsidRPr="00E668D5"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 w:rsidRPr="00E668D5">
              <w:rPr>
                <w:i/>
              </w:rPr>
              <w:t xml:space="preserve"> при написании физических законов</w:t>
            </w:r>
            <w:r w:rsidRPr="00E668D5">
              <w:t xml:space="preserve">); </w:t>
            </w:r>
          </w:p>
          <w:p w:rsidR="002A0F9A" w:rsidRPr="00E668D5" w:rsidRDefault="002A0F9A" w:rsidP="00A74797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I</w:t>
            </w:r>
            <w:r w:rsidRPr="00E668D5"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2A0F9A" w:rsidRPr="00E668D5" w:rsidRDefault="002A0F9A" w:rsidP="00A74797">
            <w:r w:rsidRPr="00E668D5">
              <w:rPr>
                <w:lang w:val="en-US"/>
              </w:rPr>
              <w:t>IV</w:t>
            </w:r>
            <w:r w:rsidRPr="00E668D5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lastRenderedPageBreak/>
              <w:t>3</w:t>
            </w:r>
          </w:p>
        </w:tc>
      </w:tr>
      <w:tr w:rsidR="002A0F9A" w:rsidRPr="00E668D5" w:rsidTr="00A74797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rPr>
                <w:bCs/>
              </w:rPr>
              <w:t>и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t>проведены необходимые преобразования. Но имеются один или несколько из следующих недостатков.</w:t>
            </w:r>
          </w:p>
          <w:p w:rsidR="002A0F9A" w:rsidRPr="00E668D5" w:rsidRDefault="002A0F9A" w:rsidP="00A74797">
            <w:pPr>
              <w:tabs>
                <w:tab w:val="left" w:pos="709"/>
                <w:tab w:val="left" w:pos="993"/>
              </w:tabs>
            </w:pPr>
            <w:r w:rsidRPr="00E668D5">
              <w:t xml:space="preserve">Записи, соответствующие пункту II, представлены не в полном объёме или отсутствуют. 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pPr>
              <w:tabs>
                <w:tab w:val="left" w:pos="-2410"/>
              </w:tabs>
            </w:pPr>
            <w:r w:rsidRPr="00E668D5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r w:rsidRPr="00E668D5"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2A0F9A" w:rsidRPr="00E668D5" w:rsidRDefault="002A0F9A" w:rsidP="00A74797">
            <w:pPr>
              <w:ind w:left="34"/>
              <w:jc w:val="center"/>
            </w:pPr>
            <w:r w:rsidRPr="00E668D5">
              <w:t>И (ИЛИ)</w:t>
            </w:r>
          </w:p>
          <w:p w:rsidR="002A0F9A" w:rsidRPr="00E668D5" w:rsidRDefault="002A0F9A" w:rsidP="00A74797">
            <w:pPr>
              <w:tabs>
                <w:tab w:val="left" w:pos="284"/>
                <w:tab w:val="left" w:pos="993"/>
              </w:tabs>
              <w:snapToGrid w:val="0"/>
            </w:pPr>
            <w:r w:rsidRPr="00E668D5">
              <w:t xml:space="preserve">Отсутствует пункт </w:t>
            </w:r>
            <w:r w:rsidRPr="00E668D5">
              <w:rPr>
                <w:lang w:val="en-US"/>
              </w:rPr>
              <w:t>IV</w:t>
            </w:r>
            <w:r w:rsidRPr="00E668D5"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2</w:t>
            </w:r>
          </w:p>
        </w:tc>
      </w:tr>
      <w:tr w:rsidR="002A0F9A" w:rsidRPr="00E668D5" w:rsidTr="00A74797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r w:rsidRPr="00E668D5">
              <w:t xml:space="preserve">Представлены записи, соответствующие </w:t>
            </w:r>
            <w:r w:rsidRPr="00E668D5">
              <w:rPr>
                <w:b/>
                <w:u w:val="single"/>
              </w:rPr>
              <w:t>одному</w:t>
            </w:r>
            <w:r w:rsidRPr="00E668D5">
              <w:t xml:space="preserve"> из следующих случаев.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</w:pPr>
            <w:r w:rsidRPr="00E668D5"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:rsidR="002A0F9A" w:rsidRPr="00E668D5" w:rsidRDefault="002A0F9A" w:rsidP="00A74797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</w:pPr>
            <w:r w:rsidRPr="00E668D5"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2A0F9A" w:rsidRPr="00E668D5" w:rsidRDefault="002A0F9A" w:rsidP="00A74797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2A0F9A" w:rsidRPr="00E668D5" w:rsidRDefault="002A0F9A" w:rsidP="00A74797">
            <w:pPr>
              <w:tabs>
                <w:tab w:val="left" w:pos="0"/>
                <w:tab w:val="left" w:pos="993"/>
              </w:tabs>
              <w:snapToGrid w:val="0"/>
            </w:pPr>
            <w:r w:rsidRPr="00E668D5"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1</w:t>
            </w:r>
          </w:p>
        </w:tc>
      </w:tr>
      <w:tr w:rsidR="002A0F9A" w:rsidRPr="00E668D5" w:rsidTr="00A74797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rPr>
                <w:iCs/>
              </w:rPr>
            </w:pPr>
            <w:r w:rsidRPr="00E668D5">
              <w:rPr>
                <w:iCs/>
              </w:rPr>
              <w:lastRenderedPageBreak/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</w:pPr>
            <w:r w:rsidRPr="00E668D5">
              <w:t>0</w:t>
            </w:r>
          </w:p>
        </w:tc>
      </w:tr>
      <w:tr w:rsidR="002A0F9A" w:rsidRPr="00E668D5" w:rsidTr="00A74797"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snapToGrid w:val="0"/>
              <w:jc w:val="right"/>
              <w:rPr>
                <w:i/>
                <w:iCs/>
              </w:rPr>
            </w:pPr>
            <w:r w:rsidRPr="00E668D5">
              <w:rPr>
                <w:i/>
                <w:iCs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0F9A" w:rsidRPr="00E668D5" w:rsidRDefault="002A0F9A" w:rsidP="00A74797">
            <w:pPr>
              <w:jc w:val="center"/>
              <w:rPr>
                <w:i/>
              </w:rPr>
            </w:pPr>
            <w:r w:rsidRPr="00E668D5">
              <w:rPr>
                <w:i/>
              </w:rPr>
              <w:t>3</w:t>
            </w:r>
          </w:p>
        </w:tc>
      </w:tr>
    </w:tbl>
    <w:p w:rsidR="002A0F9A" w:rsidRPr="00E668D5" w:rsidRDefault="002A0F9A" w:rsidP="002A0F9A">
      <w:pPr>
        <w:rPr>
          <w:sz w:val="2"/>
        </w:rPr>
      </w:pPr>
    </w:p>
    <w:p w:rsidR="002A0F9A" w:rsidRPr="00E668D5" w:rsidRDefault="002A0F9A" w:rsidP="002A0F9A">
      <w:pPr>
        <w:rPr>
          <w:sz w:val="8"/>
        </w:rPr>
      </w:pPr>
    </w:p>
    <w:p w:rsidR="002A0F9A" w:rsidRDefault="002A0F9A" w:rsidP="002A0F9A"/>
    <w:p w:rsidR="002A0F9A" w:rsidRPr="00E668D5" w:rsidRDefault="002A0F9A" w:rsidP="002A0F9A">
      <w:pPr>
        <w:rPr>
          <w:sz w:val="8"/>
        </w:rPr>
      </w:pPr>
    </w:p>
    <w:p w:rsidR="002A0F9A" w:rsidRPr="00E668D5" w:rsidRDefault="002A0F9A" w:rsidP="002A0F9A">
      <w:pPr>
        <w:spacing w:line="20" w:lineRule="auto"/>
        <w:rPr>
          <w:sz w:val="2"/>
          <w:szCs w:val="20"/>
        </w:rPr>
      </w:pPr>
    </w:p>
    <w:p w:rsidR="00BF7D74" w:rsidRPr="00DB53E0" w:rsidRDefault="00327C5C" w:rsidP="00BF7D74">
      <w:pPr>
        <w:rPr>
          <w:sz w:val="2"/>
          <w:szCs w:val="20"/>
        </w:rPr>
      </w:pPr>
      <w:r w:rsidRPr="00327C5C">
        <w:fldChar w:fldCharType="begin"/>
      </w:r>
      <w:r w:rsidR="00BF7D74" w:rsidRPr="00DB53E0">
        <w:instrText xml:space="preserve"> INCLUDETEXT "http://192.168.1.1:800/docs/2B9C9372D6C8B8CB4CAD85897CBFA571/questions/102897/source166.xml?type=xs3qst&amp;guid=EB3FB858A0FFA2294DD634454CD7FE5C" \c XML </w:instrText>
      </w:r>
      <w:r w:rsidR="007E484C">
        <w:instrText xml:space="preserve"> \* MERGEFORMAT </w:instrText>
      </w:r>
      <w:r w:rsidRPr="00327C5C">
        <w:fldChar w:fldCharType="separate"/>
      </w:r>
    </w:p>
    <w:p w:rsidR="00BF7D74" w:rsidRDefault="00BF7D74" w:rsidP="00BF7D74"/>
    <w:p w:rsidR="00CE7E72" w:rsidRPr="007E484C" w:rsidRDefault="00CE7E72" w:rsidP="00CE7E72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 w:rsidRPr="007E484C">
        <w:rPr>
          <w:b/>
        </w:rPr>
        <w:t>32</w:t>
      </w:r>
      <w:r w:rsidRPr="007E484C">
        <w:rPr>
          <w:b/>
        </w:rPr>
        <w:br/>
      </w:r>
    </w:p>
    <w:tbl>
      <w:tblPr>
        <w:tblpPr w:leftFromText="180" w:rightFromText="180" w:vertAnchor="text" w:horzAnchor="margin" w:tblpXSpec="right" w:tblpY="133"/>
        <w:tblOverlap w:val="never"/>
        <w:tblW w:w="0" w:type="auto"/>
        <w:tblLook w:val="01E0"/>
      </w:tblPr>
      <w:tblGrid>
        <w:gridCol w:w="3366"/>
      </w:tblGrid>
      <w:tr w:rsidR="00CE7E72" w:rsidRPr="007E484C" w:rsidTr="00CE7E72">
        <w:tc>
          <w:tcPr>
            <w:tcW w:w="3366" w:type="dxa"/>
          </w:tcPr>
          <w:p w:rsidR="00CE7E72" w:rsidRPr="007E484C" w:rsidRDefault="00CE7E72" w:rsidP="00CE7E72">
            <w:r w:rsidRPr="007E484C">
              <w:rPr>
                <w:noProof/>
              </w:rPr>
              <w:drawing>
                <wp:inline distT="0" distB="0" distL="0" distR="0">
                  <wp:extent cx="1981200" cy="1371600"/>
                  <wp:effectExtent l="19050" t="0" r="0" b="0"/>
                  <wp:docPr id="8" name="Рисунок 3" descr="1305_C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1305_C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371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F7D74" w:rsidRPr="00DB53E0" w:rsidRDefault="00BF7D74" w:rsidP="00BF7D74">
      <w:pPr>
        <w:rPr>
          <w:sz w:val="2"/>
        </w:rPr>
      </w:pPr>
      <w:r w:rsidRPr="007E484C">
        <w:t xml:space="preserve">Электроны, вылетевшие в положительном направлении оси </w:t>
      </w:r>
      <w:r w:rsidRPr="007E484C">
        <w:rPr>
          <w:i/>
          <w:lang w:val="en-US"/>
        </w:rPr>
        <w:t>OX</w:t>
      </w:r>
      <w:r w:rsidRPr="007E484C">
        <w:t xml:space="preserve"> под действием света </w:t>
      </w:r>
      <w:r w:rsidRPr="007E484C">
        <w:br/>
        <w:t xml:space="preserve">с катода фотоэлемента, попадают </w:t>
      </w:r>
      <w:r w:rsidRPr="007E484C">
        <w:br/>
        <w:t xml:space="preserve">в электрическое и магнитное поля (см. рисунок). Какой должна быть частота падающего света </w:t>
      </w:r>
      <w:r w:rsidRPr="007E484C">
        <w:sym w:font="Symbol" w:char="F06E"/>
      </w:r>
      <w:r w:rsidRPr="007E484C">
        <w:t xml:space="preserve">, чтобы в момент попадания самых быстрых электронов в область полей действующая на них сила была направлена против оси </w:t>
      </w:r>
      <w:r w:rsidRPr="007E484C">
        <w:rPr>
          <w:i/>
          <w:lang w:val="en-US"/>
        </w:rPr>
        <w:t>OY</w:t>
      </w:r>
      <w:r w:rsidRPr="007E484C">
        <w:t>? Работа выхода для вещества катода 2,39 эВ, напряжённость электрического поля 3</w:t>
      </w:r>
      <w:r w:rsidRPr="007E484C">
        <w:sym w:font="Symbol" w:char="F0D7"/>
      </w:r>
      <w:r w:rsidRPr="007E484C">
        <w:t>10</w:t>
      </w:r>
      <w:r w:rsidRPr="007E484C">
        <w:rPr>
          <w:vertAlign w:val="superscript"/>
        </w:rPr>
        <w:t>2</w:t>
      </w:r>
      <w:r w:rsidRPr="007E484C">
        <w:t> В/м, индукция магнитного поля 10</w:t>
      </w:r>
      <w:r w:rsidRPr="007E484C">
        <w:rPr>
          <w:vertAlign w:val="superscript"/>
        </w:rPr>
        <w:sym w:font="Symbol" w:char="F02D"/>
      </w:r>
      <w:r w:rsidRPr="007E484C">
        <w:rPr>
          <w:vertAlign w:val="superscript"/>
        </w:rPr>
        <w:t>3</w:t>
      </w:r>
      <w:r w:rsidRPr="007E484C">
        <w:t> Тл.</w:t>
      </w:r>
    </w:p>
    <w:p w:rsidR="00BF7D74" w:rsidRPr="00DB53E0" w:rsidRDefault="00327C5C" w:rsidP="00BF7D74">
      <w:pPr>
        <w:rPr>
          <w:sz w:val="2"/>
        </w:rPr>
      </w:pPr>
      <w:r w:rsidRPr="00DB53E0">
        <w:rPr>
          <w:sz w:val="2"/>
        </w:rPr>
        <w:fldChar w:fldCharType="end"/>
      </w:r>
    </w:p>
    <w:p w:rsidR="00BF7D74" w:rsidRPr="00DB53E0" w:rsidRDefault="00BF7D74" w:rsidP="00BF7D74">
      <w:pPr>
        <w:keepNext/>
        <w:rPr>
          <w:b/>
          <w:sz w:val="8"/>
        </w:rPr>
      </w:pPr>
    </w:p>
    <w:p w:rsidR="00BF7D74" w:rsidRPr="00DB53E0" w:rsidRDefault="00BF7D74" w:rsidP="00BF7D74"/>
    <w:p w:rsidR="00BF7D74" w:rsidRPr="00DB53E0" w:rsidRDefault="00327C5C" w:rsidP="00BF7D74">
      <w:pPr>
        <w:spacing w:line="20" w:lineRule="auto"/>
        <w:rPr>
          <w:sz w:val="2"/>
          <w:szCs w:val="20"/>
        </w:rPr>
      </w:pPr>
      <w:r w:rsidRPr="00327C5C">
        <w:fldChar w:fldCharType="begin"/>
      </w:r>
      <w:r w:rsidR="00BF7D74" w:rsidRPr="00DB53E0">
        <w:instrText xml:space="preserve"> INCLUDETEXT "http://192.168.1.1:800/docs/2B9C9372D6C8B8CB4CAD85897CBFA571/docs/KO_a102897/source.xml?type=xs3doc&amp;guid=2446CD6C1511844D45B906D361497C2B" \c XML </w:instrText>
      </w:r>
      <w:r w:rsidRPr="00327C5C">
        <w:fldChar w:fldCharType="separat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570"/>
      </w:tblGrid>
      <w:tr w:rsidR="00BF7D74" w:rsidRPr="00DB53E0" w:rsidTr="00AB5702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F54473" w:rsidRDefault="00BF7D74" w:rsidP="00AB5702">
            <w:pPr>
              <w:tabs>
                <w:tab w:val="left" w:pos="708"/>
                <w:tab w:val="right" w:leader="dot" w:pos="9355"/>
              </w:tabs>
              <w:jc w:val="center"/>
              <w:rPr>
                <w:bCs/>
              </w:rPr>
            </w:pPr>
            <w:r w:rsidRPr="00DB53E0">
              <w:t>Возможное решение</w:t>
            </w:r>
          </w:p>
        </w:tc>
      </w:tr>
      <w:tr w:rsidR="00BF7D74" w:rsidRPr="00DB53E0" w:rsidTr="00AB5702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DB53E0" w:rsidRDefault="00BF7D74" w:rsidP="00AB5702">
            <w:r w:rsidRPr="00DB53E0">
              <w:t xml:space="preserve">Модуль силы, действующей на электрон со стороны электрического поля </w:t>
            </w:r>
            <w:r w:rsidRPr="00F54473">
              <w:rPr>
                <w:position w:val="-4"/>
              </w:rPr>
              <w:object w:dxaOrig="260" w:dyaOrig="340">
                <v:shape id="_x0000_i1076" type="#_x0000_t75" style="width:12.9pt;height:17.2pt" o:ole="">
                  <v:imagedata r:id="rId136" o:title=""/>
                </v:shape>
                <o:OLEObject Type="Embed" ProgID="Equation.DSMT4" ShapeID="_x0000_i1076" DrawAspect="Content" ObjectID="_1615616472" r:id="rId137"/>
              </w:object>
            </w:r>
            <w:r w:rsidRPr="00DB53E0">
              <w:t>, не зависит от скорости:</w:t>
            </w:r>
          </w:p>
          <w:p w:rsidR="00BF7D74" w:rsidRPr="00DB53E0" w:rsidRDefault="00BF7D74" w:rsidP="00AB5702">
            <w:pPr>
              <w:ind w:firstLine="3743"/>
              <w:jc w:val="left"/>
            </w:pPr>
            <w:r w:rsidRPr="00F54473">
              <w:rPr>
                <w:lang w:val="en-US"/>
              </w:rPr>
              <w:sym w:font="Symbol" w:char="F0BD"/>
            </w:r>
            <w:r w:rsidRPr="00F54473">
              <w:rPr>
                <w:i/>
                <w:lang w:val="en-US"/>
              </w:rPr>
              <w:t>F</w:t>
            </w:r>
            <w:r w:rsidRPr="00F54473">
              <w:rPr>
                <w:vertAlign w:val="subscript"/>
              </w:rPr>
              <w:t>э</w:t>
            </w:r>
            <w:r w:rsidRPr="00F54473">
              <w:rPr>
                <w:lang w:val="en-US"/>
              </w:rPr>
              <w:sym w:font="Symbol" w:char="F0BD"/>
            </w:r>
            <w:r w:rsidRPr="00DB53E0">
              <w:t>=</w:t>
            </w:r>
            <w:r w:rsidRPr="00F54473">
              <w:rPr>
                <w:lang w:val="en-US"/>
              </w:rPr>
              <w:sym w:font="Symbol" w:char="F0BD"/>
            </w:r>
            <w:r w:rsidRPr="00F54473">
              <w:rPr>
                <w:i/>
                <w:lang w:val="en-US"/>
              </w:rPr>
              <w:t>e</w:t>
            </w:r>
            <w:r w:rsidRPr="00F54473">
              <w:rPr>
                <w:lang w:val="en-US"/>
              </w:rPr>
              <w:sym w:font="Symbol" w:char="F0BD"/>
            </w:r>
            <w:r w:rsidRPr="00F54473">
              <w:rPr>
                <w:lang w:val="en-US"/>
              </w:rPr>
              <w:sym w:font="Symbol" w:char="F0D7"/>
            </w:r>
            <w:r w:rsidRPr="00F54473">
              <w:rPr>
                <w:i/>
                <w:lang w:val="en-US"/>
              </w:rPr>
              <w:t>E</w:t>
            </w:r>
            <w:r w:rsidRPr="00DB53E0">
              <w:t>,                                      (1)</w:t>
            </w:r>
          </w:p>
          <w:p w:rsidR="00BF7D74" w:rsidRPr="00DB53E0" w:rsidRDefault="00BF7D74" w:rsidP="00AB5702">
            <w:r w:rsidRPr="00DB53E0">
              <w:t>а модуль силы Лоренца прямо пропорционален скорости электрона:</w:t>
            </w:r>
          </w:p>
          <w:p w:rsidR="00BF7D74" w:rsidRPr="00DB53E0" w:rsidRDefault="00BF7D74" w:rsidP="00AB5702">
            <w:pPr>
              <w:ind w:firstLine="3743"/>
              <w:jc w:val="left"/>
            </w:pPr>
            <w:r w:rsidRPr="00F54473">
              <w:rPr>
                <w:lang w:val="en-US"/>
              </w:rPr>
              <w:sym w:font="Symbol" w:char="F0BD"/>
            </w:r>
            <w:r w:rsidRPr="00F54473">
              <w:rPr>
                <w:i/>
                <w:lang w:val="en-US"/>
              </w:rPr>
              <w:t>F</w:t>
            </w:r>
            <w:r w:rsidRPr="00F54473">
              <w:rPr>
                <w:vertAlign w:val="subscript"/>
              </w:rPr>
              <w:t>л</w:t>
            </w:r>
            <w:r w:rsidRPr="00F54473">
              <w:rPr>
                <w:lang w:val="en-US"/>
              </w:rPr>
              <w:sym w:font="Symbol" w:char="F0BD"/>
            </w:r>
            <w:r w:rsidRPr="00DB53E0">
              <w:t>=</w:t>
            </w:r>
            <w:r w:rsidRPr="00F54473">
              <w:rPr>
                <w:lang w:val="en-US"/>
              </w:rPr>
              <w:sym w:font="Symbol" w:char="F0BD"/>
            </w:r>
            <w:r w:rsidRPr="00F54473">
              <w:rPr>
                <w:i/>
                <w:lang w:val="en-US"/>
              </w:rPr>
              <w:t>e</w:t>
            </w:r>
            <w:r w:rsidRPr="00F54473">
              <w:rPr>
                <w:lang w:val="en-US"/>
              </w:rPr>
              <w:sym w:font="Symbol" w:char="F0BD"/>
            </w:r>
            <w:r w:rsidRPr="00F54473">
              <w:rPr>
                <w:lang w:val="en-US"/>
              </w:rPr>
              <w:sym w:font="Symbol" w:char="F0D7"/>
            </w:r>
            <w:r w:rsidRPr="00F54473">
              <w:rPr>
                <w:position w:val="-6"/>
                <w:lang w:val="en-US"/>
              </w:rPr>
              <w:object w:dxaOrig="220" w:dyaOrig="240">
                <v:shape id="_x0000_i1077" type="#_x0000_t75" style="width:11.8pt;height:11.8pt" o:ole="">
                  <v:imagedata r:id="rId138" o:title=""/>
                </v:shape>
                <o:OLEObject Type="Embed" ProgID="Equation.DSMT4" ShapeID="_x0000_i1077" DrawAspect="Content" ObjectID="_1615616473" r:id="rId139"/>
              </w:object>
            </w:r>
            <w:r w:rsidRPr="00F54473">
              <w:rPr>
                <w:i/>
                <w:lang w:val="en-US"/>
              </w:rPr>
              <w:t>B</w:t>
            </w:r>
            <w:r w:rsidRPr="00DB53E0">
              <w:t>.                                   (2)</w:t>
            </w:r>
          </w:p>
          <w:p w:rsidR="00BF7D74" w:rsidRPr="00DB53E0" w:rsidRDefault="00BF7D74" w:rsidP="00AB5702">
            <w:r w:rsidRPr="00DB53E0">
              <w:t xml:space="preserve">Для того чтобы электроны отклонялись в сторону, противоположную оси </w:t>
            </w:r>
            <w:r w:rsidRPr="00F54473">
              <w:rPr>
                <w:i/>
                <w:lang w:val="en-US"/>
              </w:rPr>
              <w:t>OY</w:t>
            </w:r>
            <w:r w:rsidRPr="00DB53E0">
              <w:t>, должно быть</w:t>
            </w:r>
          </w:p>
          <w:p w:rsidR="00BF7D74" w:rsidRPr="00DB53E0" w:rsidRDefault="00BF7D74" w:rsidP="00AB5702">
            <w:pPr>
              <w:ind w:firstLine="3459"/>
              <w:jc w:val="left"/>
            </w:pPr>
            <w:r w:rsidRPr="00F54473">
              <w:rPr>
                <w:i/>
                <w:lang w:val="en-US"/>
              </w:rPr>
              <w:t>F</w:t>
            </w:r>
            <w:r w:rsidRPr="00F54473">
              <w:rPr>
                <w:vertAlign w:val="subscript"/>
              </w:rPr>
              <w:t>э</w:t>
            </w:r>
            <w:r w:rsidRPr="00DB53E0">
              <w:t xml:space="preserve"> &gt; </w:t>
            </w:r>
            <w:r w:rsidRPr="00F54473">
              <w:rPr>
                <w:i/>
                <w:lang w:val="en-US"/>
              </w:rPr>
              <w:t>F</w:t>
            </w:r>
            <w:r w:rsidRPr="00F54473">
              <w:rPr>
                <w:vertAlign w:val="subscript"/>
              </w:rPr>
              <w:t>л</w:t>
            </w:r>
            <w:r w:rsidRPr="00DB53E0">
              <w:t xml:space="preserve"> или </w:t>
            </w:r>
            <w:r w:rsidRPr="00F54473">
              <w:rPr>
                <w:position w:val="-6"/>
              </w:rPr>
              <w:object w:dxaOrig="920" w:dyaOrig="300">
                <v:shape id="_x0000_i1078" type="#_x0000_t75" style="width:45.15pt;height:12.9pt" o:ole="">
                  <v:imagedata r:id="rId140" o:title=""/>
                </v:shape>
                <o:OLEObject Type="Embed" ProgID="Equation.DSMT4" ShapeID="_x0000_i1078" DrawAspect="Content" ObjectID="_1615616474" r:id="rId141"/>
              </w:object>
            </w:r>
            <w:r w:rsidRPr="00DB53E0">
              <w:t xml:space="preserve">                              (3)</w:t>
            </w:r>
          </w:p>
          <w:p w:rsidR="00BF7D74" w:rsidRPr="00DB53E0" w:rsidRDefault="00BF7D74" w:rsidP="00AB5702">
            <w:r w:rsidRPr="00DB53E0">
              <w:t>Уравнение Эйнштейна для фотоэффекта определяет максимальную скорость фотоэлектрона:</w:t>
            </w:r>
          </w:p>
          <w:p w:rsidR="00BF7D74" w:rsidRPr="00DB53E0" w:rsidRDefault="00BF7D74" w:rsidP="00AB5702">
            <w:pPr>
              <w:ind w:firstLine="3686"/>
              <w:jc w:val="left"/>
            </w:pPr>
            <w:r w:rsidRPr="00F54473">
              <w:rPr>
                <w:position w:val="-26"/>
              </w:rPr>
              <w:object w:dxaOrig="1939" w:dyaOrig="760">
                <v:shape id="_x0000_i1079" type="#_x0000_t75" style="width:96.7pt;height:37.6pt" o:ole="">
                  <v:imagedata r:id="rId142" o:title=""/>
                </v:shape>
                <o:OLEObject Type="Embed" ProgID="Equation.DSMT4" ShapeID="_x0000_i1079" DrawAspect="Content" ObjectID="_1615616475" r:id="rId143"/>
              </w:object>
            </w:r>
            <w:r w:rsidRPr="00DB53E0">
              <w:t>.                               (4)</w:t>
            </w:r>
          </w:p>
          <w:p w:rsidR="00BF7D74" w:rsidRPr="00DB53E0" w:rsidRDefault="00BF7D74" w:rsidP="00AB5702">
            <w:pPr>
              <w:tabs>
                <w:tab w:val="left" w:pos="708"/>
                <w:tab w:val="right" w:leader="dot" w:pos="9355"/>
              </w:tabs>
            </w:pPr>
            <w:r w:rsidRPr="00DB53E0">
              <w:t xml:space="preserve">Из (1)–(4), получаем: </w:t>
            </w:r>
            <w:r w:rsidRPr="00F54473">
              <w:rPr>
                <w:position w:val="-38"/>
              </w:rPr>
              <w:object w:dxaOrig="2320" w:dyaOrig="900">
                <v:shape id="_x0000_i1080" type="#_x0000_t75" style="width:116.05pt;height:44.05pt" o:ole="">
                  <v:imagedata r:id="rId144" o:title=""/>
                </v:shape>
                <o:OLEObject Type="Embed" ProgID="Equation.DSMT4" ShapeID="_x0000_i1080" DrawAspect="Content" ObjectID="_1615616476" r:id="rId145"/>
              </w:object>
            </w:r>
            <w:r w:rsidRPr="00DB53E0">
              <w:t xml:space="preserve"> ≈ 6,4</w:t>
            </w:r>
            <w:r w:rsidRPr="00F54473">
              <w:sym w:font="Symbol" w:char="F0D7"/>
            </w:r>
            <w:r w:rsidRPr="00DB53E0">
              <w:t>10</w:t>
            </w:r>
            <w:r w:rsidRPr="00F54473">
              <w:rPr>
                <w:vertAlign w:val="superscript"/>
              </w:rPr>
              <w:t>14</w:t>
            </w:r>
            <w:r w:rsidRPr="00F54473">
              <w:rPr>
                <w:vertAlign w:val="subscript"/>
              </w:rPr>
              <w:t xml:space="preserve"> </w:t>
            </w:r>
            <w:r w:rsidRPr="00DB53E0">
              <w:t>Гц.</w:t>
            </w:r>
          </w:p>
          <w:p w:rsidR="00BF7D74" w:rsidRPr="00DB53E0" w:rsidRDefault="00BF7D74" w:rsidP="00AB5702">
            <w:r w:rsidRPr="00DB53E0">
              <w:t xml:space="preserve">Ответ: </w:t>
            </w:r>
            <w:r w:rsidRPr="00F54473">
              <w:rPr>
                <w:position w:val="-6"/>
              </w:rPr>
              <w:object w:dxaOrig="440" w:dyaOrig="240">
                <v:shape id="_x0000_i1081" type="#_x0000_t75" style="width:22.55pt;height:11.8pt" o:ole="">
                  <v:imagedata r:id="rId146" o:title=""/>
                </v:shape>
                <o:OLEObject Type="Embed" ProgID="Equation.DSMT4" ShapeID="_x0000_i1081" DrawAspect="Content" ObjectID="_1615616477" r:id="rId147"/>
              </w:object>
            </w:r>
            <w:r w:rsidRPr="00DB53E0">
              <w:t>6,4</w:t>
            </w:r>
            <w:r w:rsidRPr="00F54473">
              <w:sym w:font="Symbol" w:char="F0D7"/>
            </w:r>
            <w:r w:rsidRPr="00DB53E0">
              <w:t>10</w:t>
            </w:r>
            <w:r w:rsidRPr="00F54473">
              <w:rPr>
                <w:vertAlign w:val="superscript"/>
              </w:rPr>
              <w:t>14</w:t>
            </w:r>
            <w:r w:rsidRPr="00F54473">
              <w:rPr>
                <w:vertAlign w:val="subscript"/>
              </w:rPr>
              <w:t xml:space="preserve"> </w:t>
            </w:r>
            <w:r w:rsidRPr="00DB53E0">
              <w:t>Гц</w:t>
            </w:r>
          </w:p>
        </w:tc>
      </w:tr>
    </w:tbl>
    <w:p w:rsidR="00BF7D74" w:rsidRPr="009E5A48" w:rsidRDefault="00327C5C" w:rsidP="00BF7D74">
      <w:pPr>
        <w:keepNext/>
        <w:keepLines/>
        <w:rPr>
          <w:sz w:val="2"/>
        </w:rPr>
      </w:pPr>
      <w:r w:rsidRPr="00DB53E0">
        <w:rPr>
          <w:sz w:val="2"/>
        </w:rPr>
        <w:fldChar w:fldCharType="end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40"/>
        <w:gridCol w:w="1030"/>
      </w:tblGrid>
      <w:tr w:rsidR="00BF7D74" w:rsidRPr="00E668D5" w:rsidTr="00AB5702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</w:pPr>
            <w:r w:rsidRPr="00E668D5"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</w:pPr>
            <w:r w:rsidRPr="00E668D5">
              <w:t>Баллы</w:t>
            </w:r>
          </w:p>
        </w:tc>
      </w:tr>
      <w:tr w:rsidR="00BF7D74" w:rsidRPr="00E668D5" w:rsidTr="00AB5702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r w:rsidRPr="00E668D5">
              <w:t>Приведено полное решение, включающее следующие элементы:</w:t>
            </w:r>
          </w:p>
          <w:p w:rsidR="00BF7D74" w:rsidRPr="00E668D5" w:rsidRDefault="00BF7D74" w:rsidP="00AB5702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</w:t>
            </w:r>
            <w:r w:rsidRPr="00E668D5">
              <w:t xml:space="preserve">) записаны положения теории и физические законы, закономерности, </w:t>
            </w:r>
            <w:r w:rsidRPr="00E668D5">
              <w:rPr>
                <w:u w:val="single"/>
              </w:rPr>
              <w:t>применение которых необходимо</w:t>
            </w:r>
            <w:r w:rsidRPr="00E668D5">
              <w:t xml:space="preserve"> для решения задачи выбранным способом </w:t>
            </w:r>
            <w:r w:rsidRPr="00E668D5">
              <w:rPr>
                <w:bCs/>
              </w:rPr>
              <w:t xml:space="preserve">(в данном случае: </w:t>
            </w:r>
            <w:r w:rsidR="00CE7E72" w:rsidRPr="00CE7E72">
              <w:rPr>
                <w:i/>
              </w:rPr>
              <w:t>формулы для силы Кулона, силы Лоренца, уравнение Эйнштейна для фотоэффекта</w:t>
            </w:r>
            <w:r w:rsidRPr="00CE7E72">
              <w:rPr>
                <w:bCs/>
              </w:rPr>
              <w:t>)</w:t>
            </w:r>
            <w:r w:rsidRPr="00CE7E72">
              <w:t>;</w:t>
            </w:r>
          </w:p>
          <w:p w:rsidR="00BF7D74" w:rsidRPr="00E668D5" w:rsidRDefault="00BF7D74" w:rsidP="00AB5702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</w:t>
            </w:r>
            <w:r w:rsidRPr="00E668D5">
              <w:t>) описаны все вновь вводимые в решении буквенные обозначения физических величин (</w:t>
            </w:r>
            <w:r w:rsidRPr="00E668D5">
              <w:rPr>
                <w:i/>
              </w:rPr>
              <w:t xml:space="preserve">за исключением обозначений </w:t>
            </w:r>
            <w:r w:rsidRPr="00E668D5">
              <w:rPr>
                <w:i/>
                <w:spacing w:val="-4"/>
              </w:rPr>
              <w:t>констант, указанных в варианте КИМ, обозначений, используемых</w:t>
            </w:r>
            <w:r w:rsidRPr="00E668D5">
              <w:rPr>
                <w:i/>
              </w:rPr>
              <w:t xml:space="preserve"> </w:t>
            </w:r>
            <w:r w:rsidRPr="00E668D5">
              <w:rPr>
                <w:i/>
                <w:spacing w:val="-6"/>
              </w:rPr>
              <w:t>в условии задачи, и стандартных обозначений величин, используемых</w:t>
            </w:r>
            <w:r w:rsidRPr="00E668D5">
              <w:rPr>
                <w:i/>
              </w:rPr>
              <w:t xml:space="preserve"> при </w:t>
            </w:r>
            <w:r w:rsidRPr="00E668D5">
              <w:rPr>
                <w:i/>
              </w:rPr>
              <w:lastRenderedPageBreak/>
              <w:t>написании физических законов</w:t>
            </w:r>
            <w:r w:rsidRPr="00E668D5">
              <w:t xml:space="preserve">); </w:t>
            </w:r>
          </w:p>
          <w:p w:rsidR="00BF7D74" w:rsidRPr="00E668D5" w:rsidRDefault="00BF7D74" w:rsidP="00AB5702">
            <w:pPr>
              <w:tabs>
                <w:tab w:val="left" w:pos="709"/>
              </w:tabs>
            </w:pPr>
            <w:r w:rsidRPr="00E668D5">
              <w:rPr>
                <w:lang w:val="en-US"/>
              </w:rPr>
              <w:t>III</w:t>
            </w:r>
            <w:r w:rsidRPr="00E668D5"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BF7D74" w:rsidRPr="00E668D5" w:rsidRDefault="00BF7D74" w:rsidP="00AB5702">
            <w:r w:rsidRPr="00E668D5">
              <w:rPr>
                <w:lang w:val="en-US"/>
              </w:rPr>
              <w:t>IV</w:t>
            </w:r>
            <w:r w:rsidRPr="00E668D5"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</w:pPr>
            <w:r w:rsidRPr="00E668D5">
              <w:lastRenderedPageBreak/>
              <w:t>3</w:t>
            </w:r>
          </w:p>
        </w:tc>
      </w:tr>
      <w:tr w:rsidR="00BF7D74" w:rsidRPr="00E668D5" w:rsidTr="00AB5702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r w:rsidRPr="00E668D5"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rPr>
                <w:bCs/>
              </w:rPr>
              <w:t>и</w:t>
            </w:r>
            <w:r w:rsidRPr="00E668D5">
              <w:rPr>
                <w:bCs/>
                <w:i/>
              </w:rPr>
              <w:t xml:space="preserve"> </w:t>
            </w:r>
            <w:r w:rsidRPr="00E668D5">
              <w:t>проведены необходимые преобразования. Но имеются один или несколько из следующих недостатков.</w:t>
            </w:r>
          </w:p>
          <w:p w:rsidR="00BF7D74" w:rsidRPr="00E668D5" w:rsidRDefault="00BF7D74" w:rsidP="00AB5702">
            <w:pPr>
              <w:tabs>
                <w:tab w:val="left" w:pos="709"/>
                <w:tab w:val="left" w:pos="993"/>
              </w:tabs>
            </w:pPr>
            <w:r w:rsidRPr="00E668D5">
              <w:t xml:space="preserve">Записи, соответствующие пункту II, представлены не в полном объёме или отсутствуют. </w:t>
            </w:r>
          </w:p>
          <w:p w:rsidR="00BF7D74" w:rsidRPr="00E668D5" w:rsidRDefault="00BF7D74" w:rsidP="00AB5702">
            <w:pPr>
              <w:ind w:left="34"/>
              <w:jc w:val="center"/>
            </w:pPr>
            <w:r w:rsidRPr="00E668D5">
              <w:t>И (ИЛИ)</w:t>
            </w:r>
          </w:p>
          <w:p w:rsidR="00BF7D74" w:rsidRPr="00E668D5" w:rsidRDefault="00BF7D74" w:rsidP="00AB5702">
            <w:pPr>
              <w:tabs>
                <w:tab w:val="left" w:pos="-2410"/>
              </w:tabs>
            </w:pPr>
            <w:r w:rsidRPr="00E668D5"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BF7D74" w:rsidRPr="00E668D5" w:rsidRDefault="00BF7D74" w:rsidP="00AB5702">
            <w:pPr>
              <w:ind w:left="34"/>
              <w:jc w:val="center"/>
            </w:pPr>
            <w:r w:rsidRPr="00E668D5">
              <w:t>И (ИЛИ)</w:t>
            </w:r>
          </w:p>
          <w:p w:rsidR="00BF7D74" w:rsidRPr="00E668D5" w:rsidRDefault="00BF7D74" w:rsidP="00AB5702">
            <w:r w:rsidRPr="00E668D5"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BF7D74" w:rsidRPr="00E668D5" w:rsidRDefault="00BF7D74" w:rsidP="00AB5702">
            <w:pPr>
              <w:ind w:left="34"/>
              <w:jc w:val="center"/>
            </w:pPr>
            <w:r w:rsidRPr="00E668D5">
              <w:t>И (ИЛИ)</w:t>
            </w:r>
          </w:p>
          <w:p w:rsidR="00BF7D74" w:rsidRPr="00E668D5" w:rsidRDefault="00BF7D74" w:rsidP="00AB5702">
            <w:pPr>
              <w:tabs>
                <w:tab w:val="left" w:pos="284"/>
                <w:tab w:val="left" w:pos="993"/>
              </w:tabs>
              <w:snapToGrid w:val="0"/>
            </w:pPr>
            <w:r w:rsidRPr="00E668D5">
              <w:t xml:space="preserve">Отсутствует пункт </w:t>
            </w:r>
            <w:r w:rsidRPr="00E668D5">
              <w:rPr>
                <w:lang w:val="en-US"/>
              </w:rPr>
              <w:t>IV</w:t>
            </w:r>
            <w:r w:rsidRPr="00E668D5">
              <w:t>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</w:pPr>
            <w:r w:rsidRPr="00E668D5">
              <w:t>2</w:t>
            </w:r>
          </w:p>
        </w:tc>
      </w:tr>
      <w:tr w:rsidR="00BF7D74" w:rsidRPr="00E668D5" w:rsidTr="00AB5702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r w:rsidRPr="00E668D5">
              <w:t xml:space="preserve">Представлены записи, соответствующие </w:t>
            </w:r>
            <w:r w:rsidRPr="00E668D5">
              <w:rPr>
                <w:b/>
                <w:u w:val="single"/>
              </w:rPr>
              <w:t>одному</w:t>
            </w:r>
            <w:r w:rsidRPr="00E668D5">
              <w:t xml:space="preserve"> из следующих случаев.</w:t>
            </w:r>
          </w:p>
          <w:p w:rsidR="00BF7D74" w:rsidRPr="00E668D5" w:rsidRDefault="00BF7D74" w:rsidP="00AB5702">
            <w:pPr>
              <w:tabs>
                <w:tab w:val="left" w:pos="0"/>
                <w:tab w:val="left" w:pos="993"/>
              </w:tabs>
            </w:pPr>
            <w:r w:rsidRPr="00E668D5"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:rsidR="00BF7D74" w:rsidRPr="00E668D5" w:rsidRDefault="00BF7D74" w:rsidP="00AB5702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BF7D74" w:rsidRPr="00E668D5" w:rsidRDefault="00BF7D74" w:rsidP="00AB5702">
            <w:pPr>
              <w:tabs>
                <w:tab w:val="left" w:pos="0"/>
                <w:tab w:val="left" w:pos="993"/>
              </w:tabs>
            </w:pPr>
            <w:r w:rsidRPr="00E668D5"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BF7D74" w:rsidRPr="00E668D5" w:rsidRDefault="00BF7D74" w:rsidP="00AB5702">
            <w:pPr>
              <w:tabs>
                <w:tab w:val="left" w:pos="0"/>
              </w:tabs>
              <w:jc w:val="center"/>
            </w:pPr>
            <w:r w:rsidRPr="00E668D5">
              <w:t>ИЛИ</w:t>
            </w:r>
          </w:p>
          <w:p w:rsidR="00BF7D74" w:rsidRPr="00E668D5" w:rsidRDefault="00BF7D74" w:rsidP="00AB5702">
            <w:pPr>
              <w:tabs>
                <w:tab w:val="left" w:pos="0"/>
                <w:tab w:val="left" w:pos="993"/>
              </w:tabs>
              <w:snapToGrid w:val="0"/>
            </w:pPr>
            <w:r w:rsidRPr="00E668D5"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</w:pPr>
            <w:r w:rsidRPr="00E668D5">
              <w:t>1</w:t>
            </w:r>
          </w:p>
        </w:tc>
      </w:tr>
      <w:tr w:rsidR="00BF7D74" w:rsidRPr="00E668D5" w:rsidTr="00AB5702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rPr>
                <w:iCs/>
              </w:rPr>
            </w:pPr>
            <w:r w:rsidRPr="00E668D5">
              <w:rPr>
                <w:iCs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</w:pPr>
            <w:r w:rsidRPr="00E668D5">
              <w:t>0</w:t>
            </w:r>
          </w:p>
        </w:tc>
      </w:tr>
      <w:tr w:rsidR="00BF7D74" w:rsidRPr="00E668D5" w:rsidTr="00AB5702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snapToGrid w:val="0"/>
              <w:jc w:val="right"/>
              <w:rPr>
                <w:i/>
                <w:iCs/>
              </w:rPr>
            </w:pPr>
            <w:r w:rsidRPr="00E668D5">
              <w:rPr>
                <w:i/>
                <w:iCs/>
              </w:rPr>
              <w:t>Максимальный бал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7D74" w:rsidRPr="00E668D5" w:rsidRDefault="00BF7D74" w:rsidP="00AB5702">
            <w:pPr>
              <w:jc w:val="center"/>
              <w:rPr>
                <w:i/>
              </w:rPr>
            </w:pPr>
            <w:r w:rsidRPr="00E668D5">
              <w:rPr>
                <w:i/>
              </w:rPr>
              <w:t>3</w:t>
            </w:r>
          </w:p>
        </w:tc>
      </w:tr>
    </w:tbl>
    <w:p w:rsidR="000F1499" w:rsidRPr="009E5A48" w:rsidRDefault="000F1499" w:rsidP="00BF7D74">
      <w:pPr>
        <w:keepNext/>
        <w:keepLines/>
        <w:rPr>
          <w:sz w:val="2"/>
        </w:rPr>
      </w:pPr>
    </w:p>
    <w:sectPr w:rsidR="000F1499" w:rsidRPr="009E5A48" w:rsidSect="00153EF5">
      <w:headerReference w:type="even" r:id="rId148"/>
      <w:headerReference w:type="default" r:id="rId149"/>
      <w:footerReference w:type="default" r:id="rId150"/>
      <w:pgSz w:w="11906" w:h="16838"/>
      <w:pgMar w:top="1134" w:right="1134" w:bottom="1134" w:left="1418" w:header="708" w:footer="708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74C47" w:rsidRDefault="00874C47">
      <w:r>
        <w:separator/>
      </w:r>
    </w:p>
  </w:endnote>
  <w:endnote w:type="continuationSeparator" w:id="0">
    <w:p w:rsidR="00874C47" w:rsidRDefault="00874C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33669"/>
      <w:docPartObj>
        <w:docPartGallery w:val="Page Numbers (Bottom of Page)"/>
        <w:docPartUnique/>
      </w:docPartObj>
    </w:sdtPr>
    <w:sdtContent>
      <w:p w:rsidR="002B1B5F" w:rsidRDefault="002B1B5F">
        <w:pPr>
          <w:pStyle w:val="a5"/>
          <w:jc w:val="right"/>
        </w:pPr>
        <w:fldSimple w:instr=" PAGE   \* MERGEFORMAT ">
          <w:r>
            <w:rPr>
              <w:noProof/>
            </w:rPr>
            <w:t>25</w:t>
          </w:r>
        </w:fldSimple>
      </w:p>
    </w:sdtContent>
  </w:sdt>
  <w:p w:rsidR="002B1B5F" w:rsidRDefault="002B1B5F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74C47" w:rsidRDefault="00874C47">
      <w:r>
        <w:separator/>
      </w:r>
    </w:p>
  </w:footnote>
  <w:footnote w:type="continuationSeparator" w:id="0">
    <w:p w:rsidR="00874C47" w:rsidRDefault="00874C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4797" w:rsidRPr="00FB32AE" w:rsidRDefault="00A74797" w:rsidP="00153EF5">
    <w:pPr>
      <w:pStyle w:val="a4"/>
      <w:jc w:val="right"/>
      <w:rPr>
        <w:rFonts w:ascii="Arial" w:hAnsi="Arial" w:cs="Arial"/>
        <w:sz w:val="20"/>
        <w:lang w:val="en-US"/>
      </w:rPr>
    </w:pPr>
    <w:r w:rsidRPr="00153EF5">
      <w:rPr>
        <w:rFonts w:ascii="Arial" w:hAnsi="Arial" w:cs="Arial"/>
        <w:sz w:val="20"/>
      </w:rPr>
      <w:t>Вариант_</w:t>
    </w:r>
    <w:r>
      <w:rPr>
        <w:rFonts w:ascii="Arial" w:hAnsi="Arial" w:cs="Arial"/>
        <w:sz w:val="20"/>
        <w:lang w:val="en-US"/>
      </w:rPr>
      <w:t>1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4797" w:rsidRDefault="00A74797">
    <w:r>
      <w:cr/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stylePaneFormatFilter w:val="3F01"/>
  <w:defaultTabStop w:val="708"/>
  <w:evenAndOddHeaders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36049"/>
    <w:rsid w:val="000306A5"/>
    <w:rsid w:val="00055E17"/>
    <w:rsid w:val="00060067"/>
    <w:rsid w:val="0006689D"/>
    <w:rsid w:val="00067F46"/>
    <w:rsid w:val="00086BFF"/>
    <w:rsid w:val="000966AA"/>
    <w:rsid w:val="000F1499"/>
    <w:rsid w:val="001074F6"/>
    <w:rsid w:val="00152028"/>
    <w:rsid w:val="00153EF5"/>
    <w:rsid w:val="001B05A3"/>
    <w:rsid w:val="002070B0"/>
    <w:rsid w:val="00207410"/>
    <w:rsid w:val="00224244"/>
    <w:rsid w:val="002A0F9A"/>
    <w:rsid w:val="002B1B5F"/>
    <w:rsid w:val="00327C5C"/>
    <w:rsid w:val="00331E1C"/>
    <w:rsid w:val="00337E93"/>
    <w:rsid w:val="00370A8B"/>
    <w:rsid w:val="00371292"/>
    <w:rsid w:val="003B7848"/>
    <w:rsid w:val="003E7CF1"/>
    <w:rsid w:val="003F77CE"/>
    <w:rsid w:val="00417BEF"/>
    <w:rsid w:val="00422636"/>
    <w:rsid w:val="00433DA1"/>
    <w:rsid w:val="00447D55"/>
    <w:rsid w:val="00452B97"/>
    <w:rsid w:val="004B1EBB"/>
    <w:rsid w:val="004F1312"/>
    <w:rsid w:val="005519AE"/>
    <w:rsid w:val="00584D4D"/>
    <w:rsid w:val="005E64A0"/>
    <w:rsid w:val="005F0DAE"/>
    <w:rsid w:val="00677AF3"/>
    <w:rsid w:val="006A6D92"/>
    <w:rsid w:val="006B1AD8"/>
    <w:rsid w:val="006F2510"/>
    <w:rsid w:val="007075EB"/>
    <w:rsid w:val="00712324"/>
    <w:rsid w:val="00717A4D"/>
    <w:rsid w:val="007307DC"/>
    <w:rsid w:val="00741393"/>
    <w:rsid w:val="00754646"/>
    <w:rsid w:val="00765FB1"/>
    <w:rsid w:val="00781F0F"/>
    <w:rsid w:val="007C7C99"/>
    <w:rsid w:val="007D0B30"/>
    <w:rsid w:val="007E484C"/>
    <w:rsid w:val="0081226E"/>
    <w:rsid w:val="00836049"/>
    <w:rsid w:val="00872FE2"/>
    <w:rsid w:val="00874C47"/>
    <w:rsid w:val="00880F24"/>
    <w:rsid w:val="008A40CC"/>
    <w:rsid w:val="0092621D"/>
    <w:rsid w:val="00943F30"/>
    <w:rsid w:val="00973E2A"/>
    <w:rsid w:val="00977933"/>
    <w:rsid w:val="00985612"/>
    <w:rsid w:val="009A6FE6"/>
    <w:rsid w:val="009E4B81"/>
    <w:rsid w:val="009F5C4A"/>
    <w:rsid w:val="00A0118A"/>
    <w:rsid w:val="00A02591"/>
    <w:rsid w:val="00A04777"/>
    <w:rsid w:val="00A42313"/>
    <w:rsid w:val="00A55E2D"/>
    <w:rsid w:val="00A57828"/>
    <w:rsid w:val="00A62EB3"/>
    <w:rsid w:val="00A74797"/>
    <w:rsid w:val="00AC2808"/>
    <w:rsid w:val="00AC5B3C"/>
    <w:rsid w:val="00AD5EE4"/>
    <w:rsid w:val="00AE1B74"/>
    <w:rsid w:val="00B27BAC"/>
    <w:rsid w:val="00BB38DA"/>
    <w:rsid w:val="00BC28A7"/>
    <w:rsid w:val="00BD31D2"/>
    <w:rsid w:val="00BF7D74"/>
    <w:rsid w:val="00C11B9E"/>
    <w:rsid w:val="00CE7E72"/>
    <w:rsid w:val="00D003BB"/>
    <w:rsid w:val="00D12932"/>
    <w:rsid w:val="00D45A0D"/>
    <w:rsid w:val="00DD53B7"/>
    <w:rsid w:val="00DD56BB"/>
    <w:rsid w:val="00E276E0"/>
    <w:rsid w:val="00E504DE"/>
    <w:rsid w:val="00E77861"/>
    <w:rsid w:val="00E80750"/>
    <w:rsid w:val="00E927C9"/>
    <w:rsid w:val="00EB0213"/>
    <w:rsid w:val="00EB14CA"/>
    <w:rsid w:val="00EC478E"/>
    <w:rsid w:val="00EE6F99"/>
    <w:rsid w:val="00F0393B"/>
    <w:rsid w:val="00F346B5"/>
    <w:rsid w:val="00F43A02"/>
    <w:rsid w:val="00F70581"/>
    <w:rsid w:val="00F75016"/>
    <w:rsid w:val="00FB32AE"/>
    <w:rsid w:val="00FB6B5E"/>
    <w:rsid w:val="00FC1355"/>
    <w:rsid w:val="00FD0DCF"/>
    <w:rsid w:val="00FD3AE8"/>
    <w:rsid w:val="00FD40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04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153EF5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836049"/>
    <w:pPr>
      <w:jc w:val="both"/>
    </w:pPr>
    <w:rPr>
      <w:sz w:val="28"/>
      <w:szCs w:val="28"/>
    </w:rPr>
  </w:style>
  <w:style w:type="paragraph" w:customStyle="1" w:styleId="distractor">
    <w:name w:val="distractor"/>
    <w:rsid w:val="00836049"/>
    <w:pPr>
      <w:jc w:val="both"/>
    </w:pPr>
    <w:rPr>
      <w:sz w:val="28"/>
      <w:szCs w:val="28"/>
    </w:rPr>
  </w:style>
  <w:style w:type="table" w:customStyle="1" w:styleId="CriterionTable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836049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153EF5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153EF5"/>
    <w:pPr>
      <w:ind w:firstLine="709"/>
    </w:pPr>
    <w:rPr>
      <w:szCs w:val="24"/>
    </w:rPr>
  </w:style>
  <w:style w:type="table" w:styleId="a3">
    <w:name w:val="Table Grid"/>
    <w:basedOn w:val="a1"/>
    <w:rsid w:val="00153EF5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153EF5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153EF5"/>
    <w:pPr>
      <w:tabs>
        <w:tab w:val="center" w:pos="4677"/>
        <w:tab w:val="right" w:pos="9355"/>
      </w:tabs>
    </w:pPr>
  </w:style>
  <w:style w:type="paragraph" w:styleId="a7">
    <w:name w:val="Document Map"/>
    <w:basedOn w:val="a"/>
    <w:semiHidden/>
    <w:rsid w:val="00E504DE"/>
    <w:pPr>
      <w:shd w:val="clear" w:color="auto" w:fill="000080"/>
    </w:pPr>
    <w:rPr>
      <w:rFonts w:ascii="Tahoma" w:hAnsi="Tahoma" w:cs="Tahoma"/>
      <w:sz w:val="20"/>
      <w:szCs w:val="20"/>
    </w:rPr>
  </w:style>
  <w:style w:type="table" w:customStyle="1" w:styleId="3">
    <w:name w:val="Сетка таблицы3"/>
    <w:basedOn w:val="a1"/>
    <w:next w:val="a3"/>
    <w:rsid w:val="00EB0213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rsid w:val="007D0B30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D0B30"/>
    <w:rPr>
      <w:rFonts w:ascii="Tahoma" w:hAnsi="Tahoma" w:cs="Tahoma"/>
      <w:sz w:val="16"/>
      <w:szCs w:val="16"/>
    </w:rPr>
  </w:style>
  <w:style w:type="character" w:customStyle="1" w:styleId="a6">
    <w:name w:val="Нижний колонтитул Знак"/>
    <w:basedOn w:val="a0"/>
    <w:link w:val="a5"/>
    <w:uiPriority w:val="99"/>
    <w:rsid w:val="002B1B5F"/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04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153EF5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836049"/>
    <w:pPr>
      <w:jc w:val="both"/>
    </w:pPr>
    <w:rPr>
      <w:sz w:val="28"/>
      <w:szCs w:val="28"/>
    </w:rPr>
  </w:style>
  <w:style w:type="paragraph" w:customStyle="1" w:styleId="distractor">
    <w:name w:val="distractor"/>
    <w:rsid w:val="00836049"/>
    <w:pPr>
      <w:jc w:val="both"/>
    </w:pPr>
    <w:rPr>
      <w:sz w:val="28"/>
      <w:szCs w:val="28"/>
    </w:rPr>
  </w:style>
  <w:style w:type="table" w:customStyle="1" w:styleId="CriterionTable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836049"/>
    <w:tblPr>
      <w:tblCellMar>
        <w:left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153EF5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153EF5"/>
    <w:pPr>
      <w:ind w:firstLine="709"/>
    </w:pPr>
    <w:rPr>
      <w:szCs w:val="24"/>
    </w:rPr>
  </w:style>
  <w:style w:type="table" w:styleId="a3">
    <w:name w:val="Table Grid"/>
    <w:basedOn w:val="a1"/>
    <w:rsid w:val="00153EF5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153EF5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153EF5"/>
    <w:pPr>
      <w:tabs>
        <w:tab w:val="center" w:pos="4677"/>
        <w:tab w:val="right" w:pos="9355"/>
      </w:tabs>
    </w:pPr>
  </w:style>
  <w:style w:type="paragraph" w:styleId="a6">
    <w:name w:val="Document Map"/>
    <w:basedOn w:val="a"/>
    <w:semiHidden/>
    <w:rsid w:val="00E504DE"/>
    <w:pPr>
      <w:shd w:val="clear" w:color="auto" w:fill="000080"/>
    </w:pPr>
    <w:rPr>
      <w:rFonts w:ascii="Tahoma" w:hAnsi="Tahoma" w:cs="Tahoma"/>
      <w:sz w:val="20"/>
      <w:szCs w:val="20"/>
    </w:rPr>
  </w:style>
  <w:style w:type="table" w:customStyle="1" w:styleId="3">
    <w:name w:val="Сетка таблицы3"/>
    <w:basedOn w:val="a1"/>
    <w:next w:val="a3"/>
    <w:rsid w:val="00EB0213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7D0B30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7D0B3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68.wmf"/><Relationship Id="rId21" Type="http://schemas.openxmlformats.org/officeDocument/2006/relationships/image" Target="media/image11.emf"/><Relationship Id="rId42" Type="http://schemas.openxmlformats.org/officeDocument/2006/relationships/image" Target="media/image22.emf"/><Relationship Id="rId47" Type="http://schemas.openxmlformats.org/officeDocument/2006/relationships/image" Target="media/image26.emf"/><Relationship Id="rId63" Type="http://schemas.openxmlformats.org/officeDocument/2006/relationships/image" Target="media/image37.wmf"/><Relationship Id="rId68" Type="http://schemas.openxmlformats.org/officeDocument/2006/relationships/oleObject" Target="embeddings/oleObject24.bin"/><Relationship Id="rId84" Type="http://schemas.openxmlformats.org/officeDocument/2006/relationships/image" Target="media/image51.emf"/><Relationship Id="rId89" Type="http://schemas.openxmlformats.org/officeDocument/2006/relationships/image" Target="media/image54.wmf"/><Relationship Id="rId112" Type="http://schemas.openxmlformats.org/officeDocument/2006/relationships/oleObject" Target="embeddings/oleObject42.bin"/><Relationship Id="rId133" Type="http://schemas.openxmlformats.org/officeDocument/2006/relationships/image" Target="media/image78.wmf"/><Relationship Id="rId138" Type="http://schemas.openxmlformats.org/officeDocument/2006/relationships/image" Target="media/image82.wmf"/><Relationship Id="rId170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107" Type="http://schemas.openxmlformats.org/officeDocument/2006/relationships/image" Target="media/image63.wmf"/><Relationship Id="rId11" Type="http://schemas.openxmlformats.org/officeDocument/2006/relationships/image" Target="media/image6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9.wmf"/><Relationship Id="rId53" Type="http://schemas.openxmlformats.org/officeDocument/2006/relationships/image" Target="media/image30.wmf"/><Relationship Id="rId58" Type="http://schemas.openxmlformats.org/officeDocument/2006/relationships/oleObject" Target="embeddings/oleObject20.bin"/><Relationship Id="rId74" Type="http://schemas.openxmlformats.org/officeDocument/2006/relationships/image" Target="media/image44.wmf"/><Relationship Id="rId79" Type="http://schemas.openxmlformats.org/officeDocument/2006/relationships/image" Target="media/image48.emf"/><Relationship Id="rId102" Type="http://schemas.openxmlformats.org/officeDocument/2006/relationships/oleObject" Target="embeddings/oleObject37.bin"/><Relationship Id="rId123" Type="http://schemas.openxmlformats.org/officeDocument/2006/relationships/image" Target="media/image71.wmf"/><Relationship Id="rId128" Type="http://schemas.openxmlformats.org/officeDocument/2006/relationships/oleObject" Target="embeddings/oleObject50.bin"/><Relationship Id="rId144" Type="http://schemas.openxmlformats.org/officeDocument/2006/relationships/image" Target="media/image85.wmf"/><Relationship Id="rId149" Type="http://schemas.openxmlformats.org/officeDocument/2006/relationships/header" Target="header2.xml"/><Relationship Id="rId5" Type="http://schemas.openxmlformats.org/officeDocument/2006/relationships/endnotes" Target="endnotes.xml"/><Relationship Id="rId90" Type="http://schemas.openxmlformats.org/officeDocument/2006/relationships/oleObject" Target="embeddings/oleObject31.bin"/><Relationship Id="rId95" Type="http://schemas.openxmlformats.org/officeDocument/2006/relationships/image" Target="media/image57.wmf"/><Relationship Id="rId22" Type="http://schemas.openxmlformats.org/officeDocument/2006/relationships/oleObject" Target="embeddings/oleObject6.bin"/><Relationship Id="rId27" Type="http://schemas.openxmlformats.org/officeDocument/2006/relationships/image" Target="media/image14.wmf"/><Relationship Id="rId43" Type="http://schemas.openxmlformats.org/officeDocument/2006/relationships/image" Target="media/image23.emf"/><Relationship Id="rId48" Type="http://schemas.openxmlformats.org/officeDocument/2006/relationships/oleObject" Target="embeddings/oleObject17.bin"/><Relationship Id="rId64" Type="http://schemas.openxmlformats.org/officeDocument/2006/relationships/oleObject" Target="embeddings/oleObject22.bin"/><Relationship Id="rId69" Type="http://schemas.openxmlformats.org/officeDocument/2006/relationships/image" Target="media/image40.jpeg"/><Relationship Id="rId113" Type="http://schemas.openxmlformats.org/officeDocument/2006/relationships/image" Target="media/image66.wmf"/><Relationship Id="rId118" Type="http://schemas.openxmlformats.org/officeDocument/2006/relationships/oleObject" Target="embeddings/oleObject45.bin"/><Relationship Id="rId134" Type="http://schemas.openxmlformats.org/officeDocument/2006/relationships/image" Target="media/image79.wmf"/><Relationship Id="rId139" Type="http://schemas.openxmlformats.org/officeDocument/2006/relationships/oleObject" Target="embeddings/oleObject52.bin"/><Relationship Id="rId80" Type="http://schemas.openxmlformats.org/officeDocument/2006/relationships/image" Target="media/image49.jpeg"/><Relationship Id="rId85" Type="http://schemas.openxmlformats.org/officeDocument/2006/relationships/image" Target="media/image52.wmf"/><Relationship Id="rId150" Type="http://schemas.openxmlformats.org/officeDocument/2006/relationships/footer" Target="footer1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wmf"/><Relationship Id="rId25" Type="http://schemas.openxmlformats.org/officeDocument/2006/relationships/image" Target="media/image13.emf"/><Relationship Id="rId33" Type="http://schemas.openxmlformats.org/officeDocument/2006/relationships/image" Target="media/image17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6.bin"/><Relationship Id="rId59" Type="http://schemas.openxmlformats.org/officeDocument/2006/relationships/image" Target="media/image34.wmf"/><Relationship Id="rId67" Type="http://schemas.openxmlformats.org/officeDocument/2006/relationships/image" Target="media/image39.wmf"/><Relationship Id="rId103" Type="http://schemas.openxmlformats.org/officeDocument/2006/relationships/image" Target="media/image61.wmf"/><Relationship Id="rId108" Type="http://schemas.openxmlformats.org/officeDocument/2006/relationships/oleObject" Target="embeddings/oleObject40.bin"/><Relationship Id="rId116" Type="http://schemas.openxmlformats.org/officeDocument/2006/relationships/oleObject" Target="embeddings/oleObject44.bin"/><Relationship Id="rId124" Type="http://schemas.openxmlformats.org/officeDocument/2006/relationships/oleObject" Target="embeddings/oleObject48.bin"/><Relationship Id="rId129" Type="http://schemas.openxmlformats.org/officeDocument/2006/relationships/image" Target="media/image74.wmf"/><Relationship Id="rId137" Type="http://schemas.openxmlformats.org/officeDocument/2006/relationships/oleObject" Target="embeddings/oleObject51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19.bin"/><Relationship Id="rId62" Type="http://schemas.openxmlformats.org/officeDocument/2006/relationships/image" Target="media/image36.jpeg"/><Relationship Id="rId70" Type="http://schemas.openxmlformats.org/officeDocument/2006/relationships/image" Target="media/image41.emf"/><Relationship Id="rId75" Type="http://schemas.openxmlformats.org/officeDocument/2006/relationships/oleObject" Target="embeddings/oleObject26.bin"/><Relationship Id="rId83" Type="http://schemas.openxmlformats.org/officeDocument/2006/relationships/image" Target="media/image50.emf"/><Relationship Id="rId88" Type="http://schemas.openxmlformats.org/officeDocument/2006/relationships/oleObject" Target="embeddings/oleObject30.bin"/><Relationship Id="rId91" Type="http://schemas.openxmlformats.org/officeDocument/2006/relationships/image" Target="media/image55.wmf"/><Relationship Id="rId96" Type="http://schemas.openxmlformats.org/officeDocument/2006/relationships/oleObject" Target="embeddings/oleObject34.bin"/><Relationship Id="rId111" Type="http://schemas.openxmlformats.org/officeDocument/2006/relationships/image" Target="media/image65.wmf"/><Relationship Id="rId132" Type="http://schemas.openxmlformats.org/officeDocument/2006/relationships/image" Target="media/image77.wmf"/><Relationship Id="rId140" Type="http://schemas.openxmlformats.org/officeDocument/2006/relationships/image" Target="media/image83.wmf"/><Relationship Id="rId145" Type="http://schemas.openxmlformats.org/officeDocument/2006/relationships/oleObject" Target="embeddings/oleObject55.bin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7.emf"/><Relationship Id="rId57" Type="http://schemas.openxmlformats.org/officeDocument/2006/relationships/image" Target="media/image33.wmf"/><Relationship Id="rId106" Type="http://schemas.openxmlformats.org/officeDocument/2006/relationships/oleObject" Target="embeddings/oleObject39.bin"/><Relationship Id="rId114" Type="http://schemas.openxmlformats.org/officeDocument/2006/relationships/oleObject" Target="embeddings/oleObject43.bin"/><Relationship Id="rId119" Type="http://schemas.openxmlformats.org/officeDocument/2006/relationships/image" Target="media/image69.wmf"/><Relationship Id="rId127" Type="http://schemas.openxmlformats.org/officeDocument/2006/relationships/image" Target="media/image73.wmf"/><Relationship Id="rId10" Type="http://schemas.openxmlformats.org/officeDocument/2006/relationships/image" Target="media/image5.png"/><Relationship Id="rId31" Type="http://schemas.openxmlformats.org/officeDocument/2006/relationships/image" Target="media/image16.wmf"/><Relationship Id="rId44" Type="http://schemas.openxmlformats.org/officeDocument/2006/relationships/image" Target="media/image24.wmf"/><Relationship Id="rId52" Type="http://schemas.openxmlformats.org/officeDocument/2006/relationships/image" Target="media/image29.emf"/><Relationship Id="rId60" Type="http://schemas.openxmlformats.org/officeDocument/2006/relationships/oleObject" Target="embeddings/oleObject21.bin"/><Relationship Id="rId65" Type="http://schemas.openxmlformats.org/officeDocument/2006/relationships/image" Target="media/image38.wmf"/><Relationship Id="rId73" Type="http://schemas.openxmlformats.org/officeDocument/2006/relationships/oleObject" Target="embeddings/oleObject25.bin"/><Relationship Id="rId78" Type="http://schemas.openxmlformats.org/officeDocument/2006/relationships/image" Target="media/image47.wmf"/><Relationship Id="rId81" Type="http://schemas.openxmlformats.org/officeDocument/2006/relationships/oleObject" Target="embeddings/oleObject27.bin"/><Relationship Id="rId86" Type="http://schemas.openxmlformats.org/officeDocument/2006/relationships/oleObject" Target="embeddings/oleObject29.bin"/><Relationship Id="rId94" Type="http://schemas.openxmlformats.org/officeDocument/2006/relationships/oleObject" Target="embeddings/oleObject33.bin"/><Relationship Id="rId99" Type="http://schemas.openxmlformats.org/officeDocument/2006/relationships/image" Target="media/image59.wmf"/><Relationship Id="rId101" Type="http://schemas.openxmlformats.org/officeDocument/2006/relationships/image" Target="media/image60.wmf"/><Relationship Id="rId122" Type="http://schemas.openxmlformats.org/officeDocument/2006/relationships/oleObject" Target="embeddings/oleObject47.bin"/><Relationship Id="rId130" Type="http://schemas.openxmlformats.org/officeDocument/2006/relationships/image" Target="media/image75.wmf"/><Relationship Id="rId135" Type="http://schemas.openxmlformats.org/officeDocument/2006/relationships/image" Target="media/image80.wmf"/><Relationship Id="rId143" Type="http://schemas.openxmlformats.org/officeDocument/2006/relationships/oleObject" Target="embeddings/oleObject54.bin"/><Relationship Id="rId148" Type="http://schemas.openxmlformats.org/officeDocument/2006/relationships/header" Target="header1.xml"/><Relationship Id="rId15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3" Type="http://schemas.openxmlformats.org/officeDocument/2006/relationships/image" Target="media/image7.wmf"/><Relationship Id="rId18" Type="http://schemas.openxmlformats.org/officeDocument/2006/relationships/oleObject" Target="embeddings/oleObject4.bin"/><Relationship Id="rId39" Type="http://schemas.openxmlformats.org/officeDocument/2006/relationships/image" Target="media/image20.emf"/><Relationship Id="rId109" Type="http://schemas.openxmlformats.org/officeDocument/2006/relationships/image" Target="media/image64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18.bin"/><Relationship Id="rId55" Type="http://schemas.openxmlformats.org/officeDocument/2006/relationships/image" Target="media/image31.emf"/><Relationship Id="rId76" Type="http://schemas.openxmlformats.org/officeDocument/2006/relationships/image" Target="media/image45.emf"/><Relationship Id="rId97" Type="http://schemas.openxmlformats.org/officeDocument/2006/relationships/image" Target="media/image58.wmf"/><Relationship Id="rId104" Type="http://schemas.openxmlformats.org/officeDocument/2006/relationships/oleObject" Target="embeddings/oleObject38.bin"/><Relationship Id="rId120" Type="http://schemas.openxmlformats.org/officeDocument/2006/relationships/oleObject" Target="embeddings/oleObject46.bin"/><Relationship Id="rId125" Type="http://schemas.openxmlformats.org/officeDocument/2006/relationships/image" Target="media/image72.wmf"/><Relationship Id="rId141" Type="http://schemas.openxmlformats.org/officeDocument/2006/relationships/oleObject" Target="embeddings/oleObject53.bin"/><Relationship Id="rId146" Type="http://schemas.openxmlformats.org/officeDocument/2006/relationships/image" Target="media/image86.wmf"/><Relationship Id="rId7" Type="http://schemas.openxmlformats.org/officeDocument/2006/relationships/image" Target="media/image2.png"/><Relationship Id="rId71" Type="http://schemas.openxmlformats.org/officeDocument/2006/relationships/image" Target="media/image42.emf"/><Relationship Id="rId92" Type="http://schemas.openxmlformats.org/officeDocument/2006/relationships/oleObject" Target="embeddings/oleObject32.bin"/><Relationship Id="rId2" Type="http://schemas.openxmlformats.org/officeDocument/2006/relationships/settings" Target="settings.xml"/><Relationship Id="rId29" Type="http://schemas.openxmlformats.org/officeDocument/2006/relationships/image" Target="media/image15.wmf"/><Relationship Id="rId24" Type="http://schemas.openxmlformats.org/officeDocument/2006/relationships/oleObject" Target="embeddings/oleObject7.bin"/><Relationship Id="rId40" Type="http://schemas.openxmlformats.org/officeDocument/2006/relationships/image" Target="media/image21.wmf"/><Relationship Id="rId45" Type="http://schemas.openxmlformats.org/officeDocument/2006/relationships/image" Target="media/image25.wmf"/><Relationship Id="rId66" Type="http://schemas.openxmlformats.org/officeDocument/2006/relationships/oleObject" Target="embeddings/oleObject23.bin"/><Relationship Id="rId87" Type="http://schemas.openxmlformats.org/officeDocument/2006/relationships/image" Target="media/image53.wmf"/><Relationship Id="rId110" Type="http://schemas.openxmlformats.org/officeDocument/2006/relationships/oleObject" Target="embeddings/oleObject41.bin"/><Relationship Id="rId115" Type="http://schemas.openxmlformats.org/officeDocument/2006/relationships/image" Target="media/image67.wmf"/><Relationship Id="rId131" Type="http://schemas.openxmlformats.org/officeDocument/2006/relationships/image" Target="media/image76.wmf"/><Relationship Id="rId136" Type="http://schemas.openxmlformats.org/officeDocument/2006/relationships/image" Target="media/image81.wmf"/><Relationship Id="rId61" Type="http://schemas.openxmlformats.org/officeDocument/2006/relationships/image" Target="media/image35.emf"/><Relationship Id="rId82" Type="http://schemas.openxmlformats.org/officeDocument/2006/relationships/oleObject" Target="embeddings/oleObject28.bin"/><Relationship Id="rId152" Type="http://schemas.openxmlformats.org/officeDocument/2006/relationships/theme" Target="theme/theme1.xml"/><Relationship Id="rId19" Type="http://schemas.openxmlformats.org/officeDocument/2006/relationships/image" Target="media/image10.e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8.wmf"/><Relationship Id="rId56" Type="http://schemas.openxmlformats.org/officeDocument/2006/relationships/image" Target="media/image32.emf"/><Relationship Id="rId77" Type="http://schemas.openxmlformats.org/officeDocument/2006/relationships/image" Target="media/image46.wmf"/><Relationship Id="rId100" Type="http://schemas.openxmlformats.org/officeDocument/2006/relationships/oleObject" Target="embeddings/oleObject36.bin"/><Relationship Id="rId105" Type="http://schemas.openxmlformats.org/officeDocument/2006/relationships/image" Target="media/image62.wmf"/><Relationship Id="rId126" Type="http://schemas.openxmlformats.org/officeDocument/2006/relationships/oleObject" Target="embeddings/oleObject49.bin"/><Relationship Id="rId147" Type="http://schemas.openxmlformats.org/officeDocument/2006/relationships/oleObject" Target="embeddings/oleObject56.bin"/><Relationship Id="rId8" Type="http://schemas.openxmlformats.org/officeDocument/2006/relationships/image" Target="media/image3.png"/><Relationship Id="rId51" Type="http://schemas.openxmlformats.org/officeDocument/2006/relationships/image" Target="media/image28.emf"/><Relationship Id="rId72" Type="http://schemas.openxmlformats.org/officeDocument/2006/relationships/image" Target="media/image43.wmf"/><Relationship Id="rId93" Type="http://schemas.openxmlformats.org/officeDocument/2006/relationships/image" Target="media/image56.wmf"/><Relationship Id="rId98" Type="http://schemas.openxmlformats.org/officeDocument/2006/relationships/oleObject" Target="embeddings/oleObject35.bin"/><Relationship Id="rId121" Type="http://schemas.openxmlformats.org/officeDocument/2006/relationships/image" Target="media/image70.wmf"/><Relationship Id="rId142" Type="http://schemas.openxmlformats.org/officeDocument/2006/relationships/image" Target="media/image84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7</Pages>
  <Words>5990</Words>
  <Characters>34143</Characters>
  <Application>Microsoft Office Word</Application>
  <DocSecurity>0</DocSecurity>
  <Lines>284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Единый государственный экзамен по ФИЗИКЕ 2018</vt:lpstr>
    </vt:vector>
  </TitlesOfParts>
  <Company>FIPI</Company>
  <LinksUpToDate>false</LinksUpToDate>
  <CharactersWithSpaces>40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Единый государственный экзамен по ФИЗИКЕ 2018</dc:title>
  <dc:creator>pravotorova</dc:creator>
  <cp:lastModifiedBy>User</cp:lastModifiedBy>
  <cp:revision>2</cp:revision>
  <cp:lastPrinted>2019-03-25T16:27:00Z</cp:lastPrinted>
  <dcterms:created xsi:type="dcterms:W3CDTF">2019-04-01T06:33:00Z</dcterms:created>
  <dcterms:modified xsi:type="dcterms:W3CDTF">2019-04-01T06:33:00Z</dcterms:modified>
</cp:coreProperties>
</file>